
<file path=[Content_Types].xml><?xml version="1.0" encoding="utf-8"?>
<Types xmlns="http://schemas.openxmlformats.org/package/2006/content-types">
  <Default Extension="xml" ContentType="application/xml"/>
  <Default Extension="wmf" ContentType="image/x-wmf"/>
  <Default Extension="jp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21E822" w14:textId="77777777" w:rsidR="0087012D" w:rsidRPr="000D6544" w:rsidRDefault="0087012D" w:rsidP="0087012D">
      <w:pPr>
        <w:spacing w:after="0" w:line="240" w:lineRule="auto"/>
        <w:rPr>
          <w:rFonts w:cs="Arial"/>
          <w:b/>
          <w:sz w:val="28"/>
          <w:lang w:val="fr-CH"/>
        </w:rPr>
      </w:pPr>
      <w:r>
        <w:rPr>
          <w:noProof/>
          <w:lang w:eastAsia="fr-FR"/>
        </w:rPr>
        <w:drawing>
          <wp:anchor distT="0" distB="0" distL="114300" distR="114300" simplePos="0" relativeHeight="251658240" behindDoc="1" locked="0" layoutInCell="1" allowOverlap="1" wp14:anchorId="054DBD7A" wp14:editId="126AB32F">
            <wp:simplePos x="0" y="0"/>
            <wp:positionH relativeFrom="column">
              <wp:posOffset>4395470</wp:posOffset>
            </wp:positionH>
            <wp:positionV relativeFrom="paragraph">
              <wp:posOffset>-259508</wp:posOffset>
            </wp:positionV>
            <wp:extent cx="1264285" cy="736600"/>
            <wp:effectExtent l="0" t="0" r="5715" b="0"/>
            <wp:wrapTight wrapText="bothSides">
              <wp:wrapPolygon edited="0">
                <wp:start x="3472" y="0"/>
                <wp:lineTo x="434" y="2234"/>
                <wp:lineTo x="0" y="11917"/>
                <wp:lineTo x="0" y="15641"/>
                <wp:lineTo x="1302" y="20855"/>
                <wp:lineTo x="21264" y="20855"/>
                <wp:lineTo x="21264" y="13407"/>
                <wp:lineTo x="7377" y="11917"/>
                <wp:lineTo x="7377" y="5214"/>
                <wp:lineTo x="6075" y="0"/>
                <wp:lineTo x="3472" y="0"/>
              </wp:wrapPolygon>
            </wp:wrapTight>
            <wp:docPr id="7" name="Image 7" descr="http://www.iseig.ch/images/logo/ict_f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seig.ch/images/logo/ict_fps.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64285" cy="73660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Pr="0087012D">
        <w:rPr>
          <w:rFonts w:cs="Arial"/>
          <w:b/>
          <w:sz w:val="28"/>
          <w:lang w:val="fr-CH"/>
        </w:rPr>
        <w:t xml:space="preserve"> </w:t>
      </w:r>
      <w:r w:rsidRPr="000D6544">
        <w:rPr>
          <w:rFonts w:cs="Arial"/>
          <w:b/>
          <w:sz w:val="28"/>
          <w:lang w:val="fr-CH"/>
        </w:rPr>
        <w:t>Informaticien/-ne CFC</w:t>
      </w:r>
    </w:p>
    <w:p w14:paraId="18D34C53" w14:textId="77777777" w:rsidR="0087012D" w:rsidRDefault="0087012D" w:rsidP="0087012D">
      <w:pPr>
        <w:spacing w:after="0" w:line="240" w:lineRule="auto"/>
      </w:pPr>
      <w:r w:rsidRPr="000D6544">
        <w:rPr>
          <w:rFonts w:cs="Arial"/>
          <w:lang w:val="fr-CH"/>
        </w:rPr>
        <w:t>Travail pratique individuel 201</w:t>
      </w:r>
      <w:r>
        <w:rPr>
          <w:rFonts w:cs="Arial"/>
          <w:lang w:val="fr-CH"/>
        </w:rPr>
        <w:t>7</w:t>
      </w:r>
      <w:r w:rsidRPr="000D6544">
        <w:rPr>
          <w:rFonts w:cs="Arial"/>
          <w:lang w:val="fr-CH"/>
        </w:rPr>
        <w:t xml:space="preserve"> (TPI)</w:t>
      </w:r>
      <w:r w:rsidRPr="0087012D">
        <w:rPr>
          <w:bCs/>
          <w:noProof/>
          <w:sz w:val="24"/>
          <w:lang w:eastAsia="fr-FR"/>
        </w:rPr>
        <w:t xml:space="preserve"> </w:t>
      </w:r>
    </w:p>
    <w:p w14:paraId="7D23DC3F" w14:textId="77777777" w:rsidR="007946C7" w:rsidRPr="00BC74A6" w:rsidRDefault="0087012D" w:rsidP="002A095B">
      <w:pPr>
        <w:spacing w:before="2640" w:after="480"/>
        <w:jc w:val="center"/>
        <w:rPr>
          <w:rFonts w:asciiTheme="majorHAnsi" w:hAnsiTheme="majorHAnsi" w:cs="Arial"/>
          <w:sz w:val="64"/>
          <w:szCs w:val="64"/>
          <w:highlight w:val="lightGray"/>
        </w:rPr>
      </w:pPr>
      <w:r>
        <w:rPr>
          <w:bCs/>
          <w:noProof/>
          <w:sz w:val="24"/>
          <w:lang w:eastAsia="fr-FR"/>
        </w:rPr>
        <mc:AlternateContent>
          <mc:Choice Requires="wps">
            <w:drawing>
              <wp:anchor distT="0" distB="0" distL="114300" distR="114300" simplePos="0" relativeHeight="251660288" behindDoc="0" locked="0" layoutInCell="0" allowOverlap="1" wp14:anchorId="2268DEF4" wp14:editId="2C3DF80E">
                <wp:simplePos x="0" y="0"/>
                <wp:positionH relativeFrom="column">
                  <wp:posOffset>4271010</wp:posOffset>
                </wp:positionH>
                <wp:positionV relativeFrom="paragraph">
                  <wp:posOffset>556317</wp:posOffset>
                </wp:positionV>
                <wp:extent cx="1492068" cy="459105"/>
                <wp:effectExtent l="0" t="0" r="32385" b="23495"/>
                <wp:wrapNone/>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2068" cy="459105"/>
                        </a:xfrm>
                        <a:prstGeom prst="rect">
                          <a:avLst/>
                        </a:prstGeom>
                        <a:solidFill>
                          <a:srgbClr val="FFFFFF"/>
                        </a:solidFill>
                        <a:ln w="9525">
                          <a:solidFill>
                            <a:srgbClr val="FF0000"/>
                          </a:solidFill>
                          <a:miter lim="800000"/>
                          <a:headEnd/>
                          <a:tailEnd/>
                        </a:ln>
                      </wps:spPr>
                      <wps:txbx>
                        <w:txbxContent>
                          <w:p w14:paraId="7663E548" w14:textId="77777777" w:rsidR="00722F4C" w:rsidRPr="004E3E41" w:rsidRDefault="00722F4C" w:rsidP="0087012D">
                            <w:pPr>
                              <w:rPr>
                                <w:color w:val="FF0000"/>
                              </w:rPr>
                            </w:pPr>
                            <w:r>
                              <w:rPr>
                                <w:color w:val="FF0000"/>
                              </w:rPr>
                              <w:t>Candidat N</w:t>
                            </w:r>
                            <w:r>
                              <w:rPr>
                                <w:color w:val="FF0000"/>
                                <w:vertAlign w:val="superscript"/>
                              </w:rPr>
                              <w:t>° </w:t>
                            </w:r>
                            <w:r>
                              <w:rPr>
                                <w:color w:val="FF0000"/>
                              </w:rPr>
                              <w:t>: 122599</w:t>
                            </w:r>
                          </w:p>
                          <w:p w14:paraId="715FF1FD" w14:textId="77777777" w:rsidR="00722F4C" w:rsidRPr="00660299" w:rsidRDefault="00722F4C" w:rsidP="0087012D">
                            <w:pPr>
                              <w:jc w:val="center"/>
                              <w:rPr>
                                <w:b/>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68DEF4" id="_x0000_t202" coordsize="21600,21600" o:spt="202" path="m0,0l0,21600,21600,21600,21600,0xe">
                <v:stroke joinstyle="miter"/>
                <v:path gradientshapeok="t" o:connecttype="rect"/>
              </v:shapetype>
              <v:shape id="Text Box 4" o:spid="_x0000_s1026" type="#_x0000_t202" style="position:absolute;left:0;text-align:left;margin-left:336.3pt;margin-top:43.8pt;width:117.5pt;height:36.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" o:allowincell="f" strokecolor="red">
                <v:textbox>
                  <w:txbxContent>
                    <w:p w14:paraId="7663E548" w14:textId="77777777" w:rsidR="00722F4C" w:rsidRPr="004E3E41" w:rsidRDefault="00722F4C" w:rsidP="0087012D">
                      <w:pPr>
                        <w:rPr>
                          <w:color w:val="FF0000"/>
                        </w:rPr>
                      </w:pPr>
                      <w:r>
                        <w:rPr>
                          <w:color w:val="FF0000"/>
                        </w:rPr>
                        <w:t>Candidat N</w:t>
                      </w:r>
                      <w:r>
                        <w:rPr>
                          <w:color w:val="FF0000"/>
                          <w:vertAlign w:val="superscript"/>
                        </w:rPr>
                        <w:t>° </w:t>
                      </w:r>
                      <w:r>
                        <w:rPr>
                          <w:color w:val="FF0000"/>
                        </w:rPr>
                        <w:t>: 122599</w:t>
                      </w:r>
                    </w:p>
                    <w:p w14:paraId="715FF1FD" w14:textId="77777777" w:rsidR="00722F4C" w:rsidRPr="00660299" w:rsidRDefault="00722F4C" w:rsidP="0087012D">
                      <w:pPr>
                        <w:jc w:val="center"/>
                        <w:rPr>
                          <w:b/>
                          <w:sz w:val="24"/>
                        </w:rPr>
                      </w:pPr>
                    </w:p>
                  </w:txbxContent>
                </v:textbox>
              </v:shape>
            </w:pict>
          </mc:Fallback>
        </mc:AlternateContent>
      </w:r>
      <w:r w:rsidR="00804501">
        <w:rPr>
          <w:rFonts w:asciiTheme="majorHAnsi" w:hAnsiTheme="majorHAnsi" w:cs="Arial"/>
          <w:sz w:val="64"/>
          <w:szCs w:val="64"/>
        </w:rPr>
        <w:t>Travail Pratique Individuel 2017</w:t>
      </w:r>
    </w:p>
    <w:p w14:paraId="63C563C1" w14:textId="6F3CF215" w:rsidR="002A095B" w:rsidRPr="00B86DCF" w:rsidRDefault="00804501" w:rsidP="00F655F2">
      <w:pPr>
        <w:spacing w:before="840" w:after="600"/>
        <w:jc w:val="center"/>
        <w:rPr>
          <w:rFonts w:asciiTheme="majorHAnsi" w:hAnsiTheme="majorHAnsi" w:cs="Arial"/>
          <w:sz w:val="44"/>
          <w:szCs w:val="44"/>
        </w:rPr>
      </w:pPr>
      <w:r w:rsidRPr="00B86DCF">
        <w:rPr>
          <w:rFonts w:asciiTheme="majorHAnsi" w:hAnsiTheme="majorHAnsi" w:cs="Arial"/>
          <w:sz w:val="44"/>
          <w:szCs w:val="44"/>
        </w:rPr>
        <w:t>Amazon Reader</w:t>
      </w:r>
    </w:p>
    <w:bookmarkStart w:id="0" w:name="Sujet"/>
    <w:p w14:paraId="2690E185" w14:textId="101FF203" w:rsidR="00D07A27" w:rsidRDefault="00F3250C" w:rsidP="009A4706">
      <w:pPr>
        <w:rPr>
          <w:sz w:val="24"/>
          <w:lang w:val="fr-CH"/>
        </w:rPr>
      </w:pPr>
      <w:r w:rsidRPr="002811DA">
        <w:rPr>
          <w:rFonts w:asciiTheme="majorHAnsi" w:hAnsiTheme="majorHAnsi" w:cs="Arial"/>
          <w:noProof/>
          <w:lang w:eastAsia="fr-FR"/>
        </w:rPr>
        <mc:AlternateContent>
          <mc:Choice Requires="wps">
            <w:drawing>
              <wp:anchor distT="0" distB="0" distL="114300" distR="114300" simplePos="0" relativeHeight="251657216" behindDoc="0" locked="0" layoutInCell="1" allowOverlap="1" wp14:anchorId="567683E6" wp14:editId="563FDAC5">
                <wp:simplePos x="0" y="0"/>
                <wp:positionH relativeFrom="column">
                  <wp:posOffset>208498</wp:posOffset>
                </wp:positionH>
                <wp:positionV relativeFrom="paragraph">
                  <wp:posOffset>53975</wp:posOffset>
                </wp:positionV>
                <wp:extent cx="5283200" cy="0"/>
                <wp:effectExtent l="0" t="0" r="25400" b="25400"/>
                <wp:wrapNone/>
                <wp:docPr id="2" name="Connecteur droit 2"/>
                <wp:cNvGraphicFramePr/>
                <a:graphic xmlns:a="http://schemas.openxmlformats.org/drawingml/2006/main">
                  <a:graphicData uri="http://schemas.microsoft.com/office/word/2010/wordprocessingShape">
                    <wps:wsp>
                      <wps:cNvCnPr/>
                      <wps:spPr>
                        <a:xfrm>
                          <a:off x="0" y="0"/>
                          <a:ext cx="5283200" cy="0"/>
                        </a:xfrm>
                        <a:prstGeom prst="line">
                          <a:avLst/>
                        </a:prstGeom>
                        <a:ln w="25400">
                          <a:solidFill>
                            <a:schemeClr val="tx1"/>
                          </a:solidFill>
                        </a:ln>
                      </wps:spPr>
                      <wps:style>
                        <a:lnRef idx="1">
                          <a:schemeClr val="accent6"/>
                        </a:lnRef>
                        <a:fillRef idx="0">
                          <a:schemeClr val="accent6"/>
                        </a:fillRef>
                        <a:effectRef idx="0">
                          <a:schemeClr val="accent6"/>
                        </a:effectRef>
                        <a:fontRef idx="minor">
                          <a:schemeClr val="tx1"/>
                        </a:fontRef>
                      </wps:style>
                      <wps:bodyPr/>
                    </wps:wsp>
                  </a:graphicData>
                </a:graphic>
              </wp:anchor>
            </w:drawing>
          </mc:Choice>
          <mc:Fallback>
            <w:pict>
              <v:line w14:anchorId="6B3BA3C6" id="Connecteur droit 2"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16.4pt,4.25pt" to="432.4pt,4.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" strokecolor="black [3213]" strokeweight="2pt"/>
            </w:pict>
          </mc:Fallback>
        </mc:AlternateContent>
      </w:r>
      <w:bookmarkEnd w:id="0"/>
    </w:p>
    <w:p w14:paraId="5ECB568A" w14:textId="0CA85316" w:rsidR="00F655F2" w:rsidRDefault="00F655F2" w:rsidP="00F655F2">
      <w:pPr>
        <w:spacing w:after="0"/>
        <w:jc w:val="center"/>
        <w:rPr>
          <w:sz w:val="24"/>
          <w:lang w:val="fr-CH"/>
        </w:rPr>
      </w:pPr>
      <w:r w:rsidRPr="00F655F2">
        <w:rPr>
          <w:noProof/>
          <w:sz w:val="24"/>
          <w:lang w:eastAsia="fr-FR"/>
        </w:rPr>
        <w:drawing>
          <wp:inline distT="0" distB="0" distL="0" distR="0" wp14:anchorId="308835C1" wp14:editId="16A64C9A">
            <wp:extent cx="5187359" cy="3359651"/>
            <wp:effectExtent l="0" t="0" r="0" b="0"/>
            <wp:docPr id="22" name="Espace réservé du contenu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 name="Espace réservé du contenu 1"/>
                    <pic:cNvPicPr>
                      <a:picLocks noGrp="1" noChangeAspect="1"/>
                    </pic:cNvPicPr>
                  </pic:nvPicPr>
                  <pic:blipFill>
                    <a:blip r:embed="rId9">
                      <a:extLst>
                        <a:ext uri="{28A0092B-C50C-407E-A947-70E740481C1C}">
                          <a14:useLocalDpi xmlns:a14="http://schemas.microsoft.com/office/drawing/2010/main"/>
                        </a:ext>
                      </a:extLst>
                    </a:blip>
                    <a:stretch>
                      <a:fillRect/>
                    </a:stretch>
                  </pic:blipFill>
                  <pic:spPr>
                    <a:xfrm>
                      <a:off x="0" y="0"/>
                      <a:ext cx="5246474" cy="3397938"/>
                    </a:xfrm>
                    <a:prstGeom prst="rect">
                      <a:avLst/>
                    </a:prstGeom>
                    <a:noFill/>
                    <a:ln>
                      <a:noFill/>
                    </a:ln>
                  </pic:spPr>
                </pic:pic>
              </a:graphicData>
            </a:graphic>
          </wp:inline>
        </w:drawing>
      </w:r>
    </w:p>
    <w:p w14:paraId="5BD18890" w14:textId="77777777" w:rsidR="00F655F2" w:rsidRDefault="00F655F2" w:rsidP="00F655F2">
      <w:pPr>
        <w:spacing w:after="120"/>
        <w:rPr>
          <w:sz w:val="24"/>
          <w:lang w:val="fr-CH"/>
        </w:rPr>
      </w:pPr>
    </w:p>
    <w:p w14:paraId="701EFB8D" w14:textId="77777777" w:rsidR="00F3250C" w:rsidRDefault="00F3250C" w:rsidP="00F655F2">
      <w:pPr>
        <w:spacing w:before="120" w:after="120"/>
        <w:rPr>
          <w:sz w:val="24"/>
          <w:lang w:val="fr-CH"/>
        </w:rPr>
      </w:pPr>
    </w:p>
    <w:p w14:paraId="1F286F34" w14:textId="7ACCF805" w:rsidR="006A326F" w:rsidRPr="009A4706" w:rsidRDefault="009A4706" w:rsidP="00F655F2">
      <w:pPr>
        <w:spacing w:before="120" w:after="120"/>
        <w:rPr>
          <w:b/>
          <w:sz w:val="24"/>
          <w:lang w:val="fr-CH"/>
        </w:rPr>
      </w:pPr>
      <w:r w:rsidRPr="00917D4F">
        <w:rPr>
          <w:sz w:val="24"/>
          <w:lang w:val="fr-CH"/>
        </w:rPr>
        <w:t xml:space="preserve">Nom du candidat : </w:t>
      </w:r>
      <w:r w:rsidR="006E2C94">
        <w:rPr>
          <w:sz w:val="24"/>
          <w:lang w:val="fr-CH"/>
        </w:rPr>
        <w:t>Onu</w:t>
      </w:r>
      <w:r>
        <w:rPr>
          <w:sz w:val="24"/>
          <w:lang w:val="fr-CH"/>
        </w:rPr>
        <w:t xml:space="preserve"> Oktay Dogan</w:t>
      </w:r>
    </w:p>
    <w:p w14:paraId="6D3EE718" w14:textId="77777777" w:rsidR="0087012D" w:rsidRDefault="00EC4002" w:rsidP="00F655F2">
      <w:pPr>
        <w:tabs>
          <w:tab w:val="left" w:pos="5245"/>
        </w:tabs>
        <w:spacing w:after="120"/>
        <w:rPr>
          <w:rFonts w:asciiTheme="majorHAnsi" w:hAnsiTheme="majorHAnsi" w:cs="Arial"/>
        </w:rPr>
      </w:pPr>
      <w:r w:rsidRPr="00B86DCF">
        <w:rPr>
          <w:rFonts w:asciiTheme="majorHAnsi" w:hAnsiTheme="majorHAnsi" w:cs="Arial"/>
        </w:rPr>
        <w:t>Classe</w:t>
      </w:r>
      <w:r w:rsidR="009A4706">
        <w:rPr>
          <w:rFonts w:asciiTheme="majorHAnsi" w:hAnsiTheme="majorHAnsi" w:cs="Arial"/>
        </w:rPr>
        <w:t xml:space="preserve"> du candidat</w:t>
      </w:r>
      <w:r w:rsidRPr="00B86DCF">
        <w:rPr>
          <w:rFonts w:asciiTheme="majorHAnsi" w:hAnsiTheme="majorHAnsi" w:cs="Arial"/>
        </w:rPr>
        <w:t xml:space="preserve"> : </w:t>
      </w:r>
      <w:bookmarkStart w:id="1" w:name="Classe"/>
      <w:r w:rsidR="00804501" w:rsidRPr="00B86DCF">
        <w:rPr>
          <w:rFonts w:asciiTheme="majorHAnsi" w:hAnsiTheme="majorHAnsi" w:cs="Arial"/>
        </w:rPr>
        <w:t>30454</w:t>
      </w:r>
      <w:r w:rsidR="002A095B" w:rsidRPr="00B86DCF">
        <w:rPr>
          <w:rFonts w:asciiTheme="majorHAnsi" w:hAnsiTheme="majorHAnsi" w:cs="Arial"/>
        </w:rPr>
        <w:t>1</w:t>
      </w:r>
      <w:bookmarkStart w:id="2" w:name="Date"/>
      <w:bookmarkEnd w:id="1"/>
    </w:p>
    <w:bookmarkEnd w:id="2"/>
    <w:p w14:paraId="739F49F8" w14:textId="20D3240C" w:rsidR="00F655F2" w:rsidRDefault="002019CB" w:rsidP="00383E4F">
      <w:pPr>
        <w:tabs>
          <w:tab w:val="left" w:pos="5245"/>
        </w:tabs>
        <w:rPr>
          <w:rFonts w:asciiTheme="majorHAnsi" w:hAnsiTheme="majorHAnsi" w:cs="Arial"/>
        </w:rPr>
      </w:pPr>
      <w:r>
        <w:rPr>
          <w:rFonts w:asciiTheme="majorHAnsi" w:hAnsiTheme="majorHAnsi" w:cs="Arial"/>
        </w:rPr>
        <w:fldChar w:fldCharType="begin"/>
      </w:r>
      <w:r>
        <w:rPr>
          <w:rFonts w:asciiTheme="majorHAnsi" w:hAnsiTheme="majorHAnsi" w:cs="Arial"/>
        </w:rPr>
        <w:instrText xml:space="preserve"> TIME \@ "d MMMM yyyy" </w:instrText>
      </w:r>
      <w:r>
        <w:rPr>
          <w:rFonts w:asciiTheme="majorHAnsi" w:hAnsiTheme="majorHAnsi" w:cs="Arial"/>
        </w:rPr>
        <w:fldChar w:fldCharType="separate"/>
      </w:r>
      <w:r w:rsidR="0066740D">
        <w:rPr>
          <w:rFonts w:asciiTheme="majorHAnsi" w:hAnsiTheme="majorHAnsi" w:cs="Arial"/>
          <w:noProof/>
        </w:rPr>
        <w:t>13 juin 2017</w:t>
      </w:r>
      <w:r>
        <w:rPr>
          <w:rFonts w:asciiTheme="majorHAnsi" w:hAnsiTheme="majorHAnsi" w:cs="Arial"/>
        </w:rPr>
        <w:fldChar w:fldCharType="end"/>
      </w:r>
      <w:r w:rsidR="00F655F2">
        <w:rPr>
          <w:rFonts w:asciiTheme="majorHAnsi" w:hAnsiTheme="majorHAnsi" w:cs="Arial"/>
        </w:rPr>
        <w:br w:type="page"/>
      </w:r>
    </w:p>
    <w:p w14:paraId="43CF0CB4" w14:textId="77777777" w:rsidR="001A4A7B" w:rsidRPr="004E3E41" w:rsidRDefault="001A4A7B" w:rsidP="00E925FE">
      <w:pPr>
        <w:tabs>
          <w:tab w:val="center" w:pos="4536"/>
          <w:tab w:val="left" w:pos="5245"/>
        </w:tabs>
        <w:rPr>
          <w:rFonts w:asciiTheme="majorHAnsi" w:hAnsiTheme="majorHAnsi" w:cs="Arial"/>
        </w:rPr>
      </w:pPr>
    </w:p>
    <w:sdt>
      <w:sdtPr>
        <w:rPr>
          <w:rFonts w:asciiTheme="minorHAnsi" w:eastAsiaTheme="minorHAnsi" w:hAnsiTheme="minorHAnsi" w:cstheme="minorBidi"/>
          <w:b w:val="0"/>
          <w:bCs w:val="0"/>
          <w:i w:val="0"/>
          <w:color w:val="auto"/>
          <w:sz w:val="22"/>
          <w:szCs w:val="22"/>
          <w:lang w:val="fr-FR" w:eastAsia="en-US"/>
        </w:rPr>
        <w:id w:val="1034552804"/>
        <w:docPartObj>
          <w:docPartGallery w:val="Table of Contents"/>
          <w:docPartUnique/>
        </w:docPartObj>
      </w:sdtPr>
      <w:sdtEndPr>
        <w:rPr>
          <w:rFonts w:ascii="Cambria" w:hAnsi="Cambria"/>
        </w:rPr>
      </w:sdtEndPr>
      <w:sdtContent>
        <w:p w14:paraId="40E59D3D" w14:textId="77777777" w:rsidR="00AF627B" w:rsidRDefault="00AF627B" w:rsidP="002A095B">
          <w:pPr>
            <w:pStyle w:val="En-ttedetabledesmatires"/>
            <w:numPr>
              <w:ilvl w:val="0"/>
              <w:numId w:val="0"/>
            </w:numPr>
            <w:ind w:left="425" w:hanging="425"/>
            <w:jc w:val="center"/>
            <w:rPr>
              <w:u w:val="single"/>
              <w:lang w:val="fr-FR"/>
            </w:rPr>
          </w:pPr>
          <w:r w:rsidRPr="0085511D">
            <w:rPr>
              <w:u w:val="single"/>
              <w:lang w:val="fr-FR"/>
            </w:rPr>
            <w:t>Table des matières</w:t>
          </w:r>
        </w:p>
        <w:p w14:paraId="266C1DDD" w14:textId="77777777" w:rsidR="0066740D" w:rsidRDefault="00AF627B">
          <w:pPr>
            <w:pStyle w:val="TM1"/>
            <w:rPr>
              <w:rFonts w:asciiTheme="minorHAnsi" w:hAnsiTheme="minorHAnsi"/>
              <w:b w:val="0"/>
              <w:sz w:val="24"/>
              <w:szCs w:val="24"/>
              <w:lang w:eastAsia="fr-FR"/>
            </w:rPr>
          </w:pPr>
          <w:r>
            <w:rPr>
              <w:lang w:val="fr-CH"/>
            </w:rPr>
            <w:fldChar w:fldCharType="begin"/>
          </w:r>
          <w:r>
            <w:instrText xml:space="preserve"> TOC \o "1-3" \h \z \u </w:instrText>
          </w:r>
          <w:r>
            <w:rPr>
              <w:lang w:val="fr-CH"/>
            </w:rPr>
            <w:fldChar w:fldCharType="separate"/>
          </w:r>
          <w:hyperlink w:anchor="_Toc485107440" w:history="1">
            <w:r w:rsidR="0066740D" w:rsidRPr="00093939">
              <w:rPr>
                <w:rStyle w:val="Lienhypertexte"/>
              </w:rPr>
              <w:t>1</w:t>
            </w:r>
            <w:r w:rsidR="0066740D">
              <w:rPr>
                <w:rFonts w:asciiTheme="minorHAnsi" w:hAnsiTheme="minorHAnsi"/>
                <w:b w:val="0"/>
                <w:sz w:val="24"/>
                <w:szCs w:val="24"/>
                <w:lang w:eastAsia="fr-FR"/>
              </w:rPr>
              <w:tab/>
            </w:r>
            <w:r w:rsidR="0066740D" w:rsidRPr="00093939">
              <w:rPr>
                <w:rStyle w:val="Lienhypertexte"/>
              </w:rPr>
              <w:t>Introduction</w:t>
            </w:r>
            <w:r w:rsidR="0066740D">
              <w:rPr>
                <w:webHidden/>
              </w:rPr>
              <w:tab/>
            </w:r>
            <w:r w:rsidR="0066740D">
              <w:rPr>
                <w:webHidden/>
              </w:rPr>
              <w:fldChar w:fldCharType="begin"/>
            </w:r>
            <w:r w:rsidR="0066740D">
              <w:rPr>
                <w:webHidden/>
              </w:rPr>
              <w:instrText xml:space="preserve"> PAGEREF _Toc485107440 \h </w:instrText>
            </w:r>
            <w:r w:rsidR="0066740D">
              <w:rPr>
                <w:webHidden/>
              </w:rPr>
            </w:r>
            <w:r w:rsidR="0066740D">
              <w:rPr>
                <w:webHidden/>
              </w:rPr>
              <w:fldChar w:fldCharType="separate"/>
            </w:r>
            <w:r w:rsidR="0066740D">
              <w:rPr>
                <w:webHidden/>
              </w:rPr>
              <w:t>5</w:t>
            </w:r>
            <w:r w:rsidR="0066740D">
              <w:rPr>
                <w:webHidden/>
              </w:rPr>
              <w:fldChar w:fldCharType="end"/>
            </w:r>
          </w:hyperlink>
        </w:p>
        <w:p w14:paraId="1CC27A29" w14:textId="77777777" w:rsidR="0066740D" w:rsidRDefault="0066740D">
          <w:pPr>
            <w:pStyle w:val="TM1"/>
            <w:rPr>
              <w:rFonts w:asciiTheme="minorHAnsi" w:hAnsiTheme="minorHAnsi"/>
              <w:b w:val="0"/>
              <w:sz w:val="24"/>
              <w:szCs w:val="24"/>
              <w:lang w:eastAsia="fr-FR"/>
            </w:rPr>
          </w:pPr>
          <w:hyperlink w:anchor="_Toc485107441" w:history="1">
            <w:r w:rsidRPr="00093939">
              <w:rPr>
                <w:rStyle w:val="Lienhypertexte"/>
              </w:rPr>
              <w:t>2</w:t>
            </w:r>
            <w:r>
              <w:rPr>
                <w:rFonts w:asciiTheme="minorHAnsi" w:hAnsiTheme="minorHAnsi"/>
                <w:b w:val="0"/>
                <w:sz w:val="24"/>
                <w:szCs w:val="24"/>
                <w:lang w:eastAsia="fr-FR"/>
              </w:rPr>
              <w:tab/>
            </w:r>
            <w:r w:rsidRPr="00093939">
              <w:rPr>
                <w:rStyle w:val="Lienhypertexte"/>
              </w:rPr>
              <w:t>Gestion du projet</w:t>
            </w:r>
            <w:r>
              <w:rPr>
                <w:webHidden/>
              </w:rPr>
              <w:tab/>
            </w:r>
            <w:r>
              <w:rPr>
                <w:webHidden/>
              </w:rPr>
              <w:fldChar w:fldCharType="begin"/>
            </w:r>
            <w:r>
              <w:rPr>
                <w:webHidden/>
              </w:rPr>
              <w:instrText xml:space="preserve"> PAGEREF _Toc485107441 \h </w:instrText>
            </w:r>
            <w:r>
              <w:rPr>
                <w:webHidden/>
              </w:rPr>
            </w:r>
            <w:r>
              <w:rPr>
                <w:webHidden/>
              </w:rPr>
              <w:fldChar w:fldCharType="separate"/>
            </w:r>
            <w:r>
              <w:rPr>
                <w:webHidden/>
              </w:rPr>
              <w:t>5</w:t>
            </w:r>
            <w:r>
              <w:rPr>
                <w:webHidden/>
              </w:rPr>
              <w:fldChar w:fldCharType="end"/>
            </w:r>
          </w:hyperlink>
        </w:p>
        <w:p w14:paraId="6BD52652" w14:textId="77777777" w:rsidR="0066740D" w:rsidRDefault="0066740D">
          <w:pPr>
            <w:pStyle w:val="TM1"/>
            <w:rPr>
              <w:rFonts w:asciiTheme="minorHAnsi" w:hAnsiTheme="minorHAnsi"/>
              <w:b w:val="0"/>
              <w:sz w:val="24"/>
              <w:szCs w:val="24"/>
              <w:lang w:eastAsia="fr-FR"/>
            </w:rPr>
          </w:pPr>
          <w:hyperlink w:anchor="_Toc485107442" w:history="1">
            <w:r w:rsidRPr="00093939">
              <w:rPr>
                <w:rStyle w:val="Lienhypertexte"/>
              </w:rPr>
              <w:t>3</w:t>
            </w:r>
            <w:r>
              <w:rPr>
                <w:rFonts w:asciiTheme="minorHAnsi" w:hAnsiTheme="minorHAnsi"/>
                <w:b w:val="0"/>
                <w:sz w:val="24"/>
                <w:szCs w:val="24"/>
                <w:lang w:eastAsia="fr-FR"/>
              </w:rPr>
              <w:tab/>
            </w:r>
            <w:r w:rsidRPr="00093939">
              <w:rPr>
                <w:rStyle w:val="Lienhypertexte"/>
              </w:rPr>
              <w:t>Phase d'initialisation</w:t>
            </w:r>
            <w:r>
              <w:rPr>
                <w:webHidden/>
              </w:rPr>
              <w:tab/>
            </w:r>
            <w:r>
              <w:rPr>
                <w:webHidden/>
              </w:rPr>
              <w:fldChar w:fldCharType="begin"/>
            </w:r>
            <w:r>
              <w:rPr>
                <w:webHidden/>
              </w:rPr>
              <w:instrText xml:space="preserve"> PAGEREF _Toc485107442 \h </w:instrText>
            </w:r>
            <w:r>
              <w:rPr>
                <w:webHidden/>
              </w:rPr>
            </w:r>
            <w:r>
              <w:rPr>
                <w:webHidden/>
              </w:rPr>
              <w:fldChar w:fldCharType="separate"/>
            </w:r>
            <w:r>
              <w:rPr>
                <w:webHidden/>
              </w:rPr>
              <w:t>6</w:t>
            </w:r>
            <w:r>
              <w:rPr>
                <w:webHidden/>
              </w:rPr>
              <w:fldChar w:fldCharType="end"/>
            </w:r>
          </w:hyperlink>
        </w:p>
        <w:p w14:paraId="6B2C172A" w14:textId="77777777" w:rsidR="0066740D" w:rsidRDefault="0066740D">
          <w:pPr>
            <w:pStyle w:val="TM2"/>
            <w:rPr>
              <w:rFonts w:asciiTheme="minorHAnsi" w:hAnsiTheme="minorHAnsi"/>
              <w:sz w:val="24"/>
              <w:szCs w:val="24"/>
              <w:lang w:eastAsia="fr-FR"/>
            </w:rPr>
          </w:pPr>
          <w:hyperlink w:anchor="_Toc485107443" w:history="1">
            <w:r w:rsidRPr="00093939">
              <w:rPr>
                <w:rStyle w:val="Lienhypertexte"/>
              </w:rPr>
              <w:t>3.1</w:t>
            </w:r>
            <w:r>
              <w:rPr>
                <w:rFonts w:asciiTheme="minorHAnsi" w:hAnsiTheme="minorHAnsi"/>
                <w:sz w:val="24"/>
                <w:szCs w:val="24"/>
                <w:lang w:eastAsia="fr-FR"/>
              </w:rPr>
              <w:tab/>
            </w:r>
            <w:r w:rsidRPr="00093939">
              <w:rPr>
                <w:rStyle w:val="Lienhypertexte"/>
              </w:rPr>
              <w:t>Analyse de l’état actuel</w:t>
            </w:r>
            <w:r>
              <w:rPr>
                <w:webHidden/>
              </w:rPr>
              <w:tab/>
            </w:r>
            <w:r>
              <w:rPr>
                <w:webHidden/>
              </w:rPr>
              <w:fldChar w:fldCharType="begin"/>
            </w:r>
            <w:r>
              <w:rPr>
                <w:webHidden/>
              </w:rPr>
              <w:instrText xml:space="preserve"> PAGEREF _Toc485107443 \h </w:instrText>
            </w:r>
            <w:r>
              <w:rPr>
                <w:webHidden/>
              </w:rPr>
            </w:r>
            <w:r>
              <w:rPr>
                <w:webHidden/>
              </w:rPr>
              <w:fldChar w:fldCharType="separate"/>
            </w:r>
            <w:r>
              <w:rPr>
                <w:webHidden/>
              </w:rPr>
              <w:t>6</w:t>
            </w:r>
            <w:r>
              <w:rPr>
                <w:webHidden/>
              </w:rPr>
              <w:fldChar w:fldCharType="end"/>
            </w:r>
          </w:hyperlink>
        </w:p>
        <w:p w14:paraId="15819E5F" w14:textId="77777777" w:rsidR="0066740D" w:rsidRDefault="0066740D">
          <w:pPr>
            <w:pStyle w:val="TM3"/>
            <w:rPr>
              <w:rFonts w:asciiTheme="minorHAnsi" w:hAnsiTheme="minorHAnsi"/>
              <w:sz w:val="24"/>
              <w:szCs w:val="24"/>
              <w:lang w:eastAsia="fr-FR"/>
            </w:rPr>
          </w:pPr>
          <w:hyperlink w:anchor="_Toc485107444" w:history="1">
            <w:r w:rsidRPr="00093939">
              <w:rPr>
                <w:rStyle w:val="Lienhypertexte"/>
              </w:rPr>
              <w:t>3.1.1</w:t>
            </w:r>
            <w:r>
              <w:rPr>
                <w:rFonts w:asciiTheme="minorHAnsi" w:hAnsiTheme="minorHAnsi"/>
                <w:sz w:val="24"/>
                <w:szCs w:val="24"/>
                <w:lang w:eastAsia="fr-FR"/>
              </w:rPr>
              <w:tab/>
            </w:r>
            <w:r w:rsidRPr="00093939">
              <w:rPr>
                <w:rStyle w:val="Lienhypertexte"/>
              </w:rPr>
              <w:t>Analyse de l’état désiré</w:t>
            </w:r>
            <w:r>
              <w:rPr>
                <w:webHidden/>
              </w:rPr>
              <w:tab/>
            </w:r>
            <w:r>
              <w:rPr>
                <w:webHidden/>
              </w:rPr>
              <w:fldChar w:fldCharType="begin"/>
            </w:r>
            <w:r>
              <w:rPr>
                <w:webHidden/>
              </w:rPr>
              <w:instrText xml:space="preserve"> PAGEREF _Toc485107444 \h </w:instrText>
            </w:r>
            <w:r>
              <w:rPr>
                <w:webHidden/>
              </w:rPr>
            </w:r>
            <w:r>
              <w:rPr>
                <w:webHidden/>
              </w:rPr>
              <w:fldChar w:fldCharType="separate"/>
            </w:r>
            <w:r>
              <w:rPr>
                <w:webHidden/>
              </w:rPr>
              <w:t>6</w:t>
            </w:r>
            <w:r>
              <w:rPr>
                <w:webHidden/>
              </w:rPr>
              <w:fldChar w:fldCharType="end"/>
            </w:r>
          </w:hyperlink>
        </w:p>
        <w:p w14:paraId="28A55C95" w14:textId="77777777" w:rsidR="0066740D" w:rsidRDefault="0066740D">
          <w:pPr>
            <w:pStyle w:val="TM2"/>
            <w:rPr>
              <w:rFonts w:asciiTheme="minorHAnsi" w:hAnsiTheme="minorHAnsi"/>
              <w:sz w:val="24"/>
              <w:szCs w:val="24"/>
              <w:lang w:eastAsia="fr-FR"/>
            </w:rPr>
          </w:pPr>
          <w:hyperlink w:anchor="_Toc485107445" w:history="1">
            <w:r w:rsidRPr="00093939">
              <w:rPr>
                <w:rStyle w:val="Lienhypertexte"/>
              </w:rPr>
              <w:t>3.2</w:t>
            </w:r>
            <w:r>
              <w:rPr>
                <w:rFonts w:asciiTheme="minorHAnsi" w:hAnsiTheme="minorHAnsi"/>
                <w:sz w:val="24"/>
                <w:szCs w:val="24"/>
                <w:lang w:eastAsia="fr-FR"/>
              </w:rPr>
              <w:tab/>
            </w:r>
            <w:r w:rsidRPr="00093939">
              <w:rPr>
                <w:rStyle w:val="Lienhypertexte"/>
              </w:rPr>
              <w:t>Exigences de l’application</w:t>
            </w:r>
            <w:r>
              <w:rPr>
                <w:webHidden/>
              </w:rPr>
              <w:tab/>
            </w:r>
            <w:r>
              <w:rPr>
                <w:webHidden/>
              </w:rPr>
              <w:fldChar w:fldCharType="begin"/>
            </w:r>
            <w:r>
              <w:rPr>
                <w:webHidden/>
              </w:rPr>
              <w:instrText xml:space="preserve"> PAGEREF _Toc485107445 \h </w:instrText>
            </w:r>
            <w:r>
              <w:rPr>
                <w:webHidden/>
              </w:rPr>
            </w:r>
            <w:r>
              <w:rPr>
                <w:webHidden/>
              </w:rPr>
              <w:fldChar w:fldCharType="separate"/>
            </w:r>
            <w:r>
              <w:rPr>
                <w:webHidden/>
              </w:rPr>
              <w:t>6</w:t>
            </w:r>
            <w:r>
              <w:rPr>
                <w:webHidden/>
              </w:rPr>
              <w:fldChar w:fldCharType="end"/>
            </w:r>
          </w:hyperlink>
        </w:p>
        <w:p w14:paraId="6ADD9133" w14:textId="77777777" w:rsidR="0066740D" w:rsidRDefault="0066740D">
          <w:pPr>
            <w:pStyle w:val="TM3"/>
            <w:rPr>
              <w:rFonts w:asciiTheme="minorHAnsi" w:hAnsiTheme="minorHAnsi"/>
              <w:sz w:val="24"/>
              <w:szCs w:val="24"/>
              <w:lang w:eastAsia="fr-FR"/>
            </w:rPr>
          </w:pPr>
          <w:hyperlink w:anchor="_Toc485107446" w:history="1">
            <w:r w:rsidRPr="00093939">
              <w:rPr>
                <w:rStyle w:val="Lienhypertexte"/>
              </w:rPr>
              <w:t>3.2.1</w:t>
            </w:r>
            <w:r>
              <w:rPr>
                <w:rFonts w:asciiTheme="minorHAnsi" w:hAnsiTheme="minorHAnsi"/>
                <w:sz w:val="24"/>
                <w:szCs w:val="24"/>
                <w:lang w:eastAsia="fr-FR"/>
              </w:rPr>
              <w:tab/>
            </w:r>
            <w:r w:rsidRPr="00093939">
              <w:rPr>
                <w:rStyle w:val="Lienhypertexte"/>
              </w:rPr>
              <w:t>Source de données</w:t>
            </w:r>
            <w:r>
              <w:rPr>
                <w:webHidden/>
              </w:rPr>
              <w:tab/>
            </w:r>
            <w:r>
              <w:rPr>
                <w:webHidden/>
              </w:rPr>
              <w:fldChar w:fldCharType="begin"/>
            </w:r>
            <w:r>
              <w:rPr>
                <w:webHidden/>
              </w:rPr>
              <w:instrText xml:space="preserve"> PAGEREF _Toc485107446 \h </w:instrText>
            </w:r>
            <w:r>
              <w:rPr>
                <w:webHidden/>
              </w:rPr>
            </w:r>
            <w:r>
              <w:rPr>
                <w:webHidden/>
              </w:rPr>
              <w:fldChar w:fldCharType="separate"/>
            </w:r>
            <w:r>
              <w:rPr>
                <w:webHidden/>
              </w:rPr>
              <w:t>6</w:t>
            </w:r>
            <w:r>
              <w:rPr>
                <w:webHidden/>
              </w:rPr>
              <w:fldChar w:fldCharType="end"/>
            </w:r>
          </w:hyperlink>
        </w:p>
        <w:p w14:paraId="51183FE5" w14:textId="77777777" w:rsidR="0066740D" w:rsidRDefault="0066740D">
          <w:pPr>
            <w:pStyle w:val="TM3"/>
            <w:rPr>
              <w:rFonts w:asciiTheme="minorHAnsi" w:hAnsiTheme="minorHAnsi"/>
              <w:sz w:val="24"/>
              <w:szCs w:val="24"/>
              <w:lang w:eastAsia="fr-FR"/>
            </w:rPr>
          </w:pPr>
          <w:hyperlink w:anchor="_Toc485107447" w:history="1">
            <w:r w:rsidRPr="00093939">
              <w:rPr>
                <w:rStyle w:val="Lienhypertexte"/>
                <w:lang w:val="fr-CH"/>
              </w:rPr>
              <w:t>3.2.2</w:t>
            </w:r>
            <w:r>
              <w:rPr>
                <w:rFonts w:asciiTheme="minorHAnsi" w:hAnsiTheme="minorHAnsi"/>
                <w:sz w:val="24"/>
                <w:szCs w:val="24"/>
                <w:lang w:eastAsia="fr-FR"/>
              </w:rPr>
              <w:tab/>
            </w:r>
            <w:r w:rsidRPr="00093939">
              <w:rPr>
                <w:rStyle w:val="Lienhypertexte"/>
                <w:lang w:val="fr-CH"/>
              </w:rPr>
              <w:t>Sauvegarde des articles dans une base de données</w:t>
            </w:r>
            <w:r>
              <w:rPr>
                <w:webHidden/>
              </w:rPr>
              <w:tab/>
            </w:r>
            <w:r>
              <w:rPr>
                <w:webHidden/>
              </w:rPr>
              <w:fldChar w:fldCharType="begin"/>
            </w:r>
            <w:r>
              <w:rPr>
                <w:webHidden/>
              </w:rPr>
              <w:instrText xml:space="preserve"> PAGEREF _Toc485107447 \h </w:instrText>
            </w:r>
            <w:r>
              <w:rPr>
                <w:webHidden/>
              </w:rPr>
            </w:r>
            <w:r>
              <w:rPr>
                <w:webHidden/>
              </w:rPr>
              <w:fldChar w:fldCharType="separate"/>
            </w:r>
            <w:r>
              <w:rPr>
                <w:webHidden/>
              </w:rPr>
              <w:t>7</w:t>
            </w:r>
            <w:r>
              <w:rPr>
                <w:webHidden/>
              </w:rPr>
              <w:fldChar w:fldCharType="end"/>
            </w:r>
          </w:hyperlink>
        </w:p>
        <w:p w14:paraId="2A582376" w14:textId="77777777" w:rsidR="0066740D" w:rsidRDefault="0066740D">
          <w:pPr>
            <w:pStyle w:val="TM3"/>
            <w:rPr>
              <w:rFonts w:asciiTheme="minorHAnsi" w:hAnsiTheme="minorHAnsi"/>
              <w:sz w:val="24"/>
              <w:szCs w:val="24"/>
              <w:lang w:eastAsia="fr-FR"/>
            </w:rPr>
          </w:pPr>
          <w:hyperlink w:anchor="_Toc485107448" w:history="1">
            <w:r w:rsidRPr="00093939">
              <w:rPr>
                <w:rStyle w:val="Lienhypertexte"/>
                <w:lang w:val="fr-CH"/>
              </w:rPr>
              <w:t>3.2.3</w:t>
            </w:r>
            <w:r>
              <w:rPr>
                <w:rFonts w:asciiTheme="minorHAnsi" w:hAnsiTheme="minorHAnsi"/>
                <w:sz w:val="24"/>
                <w:szCs w:val="24"/>
                <w:lang w:eastAsia="fr-FR"/>
              </w:rPr>
              <w:tab/>
            </w:r>
            <w:r w:rsidRPr="00093939">
              <w:rPr>
                <w:rStyle w:val="Lienhypertexte"/>
                <w:lang w:val="fr-CH"/>
              </w:rPr>
              <w:t>Serveur Web</w:t>
            </w:r>
            <w:r>
              <w:rPr>
                <w:webHidden/>
              </w:rPr>
              <w:tab/>
            </w:r>
            <w:r>
              <w:rPr>
                <w:webHidden/>
              </w:rPr>
              <w:fldChar w:fldCharType="begin"/>
            </w:r>
            <w:r>
              <w:rPr>
                <w:webHidden/>
              </w:rPr>
              <w:instrText xml:space="preserve"> PAGEREF _Toc485107448 \h </w:instrText>
            </w:r>
            <w:r>
              <w:rPr>
                <w:webHidden/>
              </w:rPr>
            </w:r>
            <w:r>
              <w:rPr>
                <w:webHidden/>
              </w:rPr>
              <w:fldChar w:fldCharType="separate"/>
            </w:r>
            <w:r>
              <w:rPr>
                <w:webHidden/>
              </w:rPr>
              <w:t>7</w:t>
            </w:r>
            <w:r>
              <w:rPr>
                <w:webHidden/>
              </w:rPr>
              <w:fldChar w:fldCharType="end"/>
            </w:r>
          </w:hyperlink>
        </w:p>
        <w:p w14:paraId="12553598" w14:textId="77777777" w:rsidR="0066740D" w:rsidRDefault="0066740D">
          <w:pPr>
            <w:pStyle w:val="TM3"/>
            <w:rPr>
              <w:rFonts w:asciiTheme="minorHAnsi" w:hAnsiTheme="minorHAnsi"/>
              <w:sz w:val="24"/>
              <w:szCs w:val="24"/>
              <w:lang w:eastAsia="fr-FR"/>
            </w:rPr>
          </w:pPr>
          <w:hyperlink w:anchor="_Toc485107449" w:history="1">
            <w:r w:rsidRPr="00093939">
              <w:rPr>
                <w:rStyle w:val="Lienhypertexte"/>
                <w:lang w:val="fr-CH"/>
              </w:rPr>
              <w:t>3.2.4</w:t>
            </w:r>
            <w:r>
              <w:rPr>
                <w:rFonts w:asciiTheme="minorHAnsi" w:hAnsiTheme="minorHAnsi"/>
                <w:sz w:val="24"/>
                <w:szCs w:val="24"/>
                <w:lang w:eastAsia="fr-FR"/>
              </w:rPr>
              <w:tab/>
            </w:r>
            <w:r w:rsidRPr="00093939">
              <w:rPr>
                <w:rStyle w:val="Lienhypertexte"/>
                <w:lang w:val="fr-CH"/>
              </w:rPr>
              <w:t>La sécurité</w:t>
            </w:r>
            <w:r>
              <w:rPr>
                <w:webHidden/>
              </w:rPr>
              <w:tab/>
            </w:r>
            <w:r>
              <w:rPr>
                <w:webHidden/>
              </w:rPr>
              <w:fldChar w:fldCharType="begin"/>
            </w:r>
            <w:r>
              <w:rPr>
                <w:webHidden/>
              </w:rPr>
              <w:instrText xml:space="preserve"> PAGEREF _Toc485107449 \h </w:instrText>
            </w:r>
            <w:r>
              <w:rPr>
                <w:webHidden/>
              </w:rPr>
            </w:r>
            <w:r>
              <w:rPr>
                <w:webHidden/>
              </w:rPr>
              <w:fldChar w:fldCharType="separate"/>
            </w:r>
            <w:r>
              <w:rPr>
                <w:webHidden/>
              </w:rPr>
              <w:t>7</w:t>
            </w:r>
            <w:r>
              <w:rPr>
                <w:webHidden/>
              </w:rPr>
              <w:fldChar w:fldCharType="end"/>
            </w:r>
          </w:hyperlink>
        </w:p>
        <w:p w14:paraId="69F5C5E2" w14:textId="77777777" w:rsidR="0066740D" w:rsidRDefault="0066740D">
          <w:pPr>
            <w:pStyle w:val="TM3"/>
            <w:rPr>
              <w:rFonts w:asciiTheme="minorHAnsi" w:hAnsiTheme="minorHAnsi"/>
              <w:sz w:val="24"/>
              <w:szCs w:val="24"/>
              <w:lang w:eastAsia="fr-FR"/>
            </w:rPr>
          </w:pPr>
          <w:hyperlink w:anchor="_Toc485107450" w:history="1">
            <w:r w:rsidRPr="00093939">
              <w:rPr>
                <w:rStyle w:val="Lienhypertexte"/>
                <w:lang w:val="fr-CH"/>
              </w:rPr>
              <w:t>3.2.5</w:t>
            </w:r>
            <w:r>
              <w:rPr>
                <w:rFonts w:asciiTheme="minorHAnsi" w:hAnsiTheme="minorHAnsi"/>
                <w:sz w:val="24"/>
                <w:szCs w:val="24"/>
                <w:lang w:eastAsia="fr-FR"/>
              </w:rPr>
              <w:tab/>
            </w:r>
            <w:r w:rsidRPr="00093939">
              <w:rPr>
                <w:rStyle w:val="Lienhypertexte"/>
                <w:lang w:val="fr-CH"/>
              </w:rPr>
              <w:t>Client Web</w:t>
            </w:r>
            <w:r>
              <w:rPr>
                <w:webHidden/>
              </w:rPr>
              <w:tab/>
            </w:r>
            <w:r>
              <w:rPr>
                <w:webHidden/>
              </w:rPr>
              <w:fldChar w:fldCharType="begin"/>
            </w:r>
            <w:r>
              <w:rPr>
                <w:webHidden/>
              </w:rPr>
              <w:instrText xml:space="preserve"> PAGEREF _Toc485107450 \h </w:instrText>
            </w:r>
            <w:r>
              <w:rPr>
                <w:webHidden/>
              </w:rPr>
            </w:r>
            <w:r>
              <w:rPr>
                <w:webHidden/>
              </w:rPr>
              <w:fldChar w:fldCharType="separate"/>
            </w:r>
            <w:r>
              <w:rPr>
                <w:webHidden/>
              </w:rPr>
              <w:t>8</w:t>
            </w:r>
            <w:r>
              <w:rPr>
                <w:webHidden/>
              </w:rPr>
              <w:fldChar w:fldCharType="end"/>
            </w:r>
          </w:hyperlink>
        </w:p>
        <w:p w14:paraId="14B55BC0" w14:textId="77777777" w:rsidR="0066740D" w:rsidRDefault="0066740D">
          <w:pPr>
            <w:pStyle w:val="TM2"/>
            <w:rPr>
              <w:rFonts w:asciiTheme="minorHAnsi" w:hAnsiTheme="minorHAnsi"/>
              <w:sz w:val="24"/>
              <w:szCs w:val="24"/>
              <w:lang w:eastAsia="fr-FR"/>
            </w:rPr>
          </w:pPr>
          <w:hyperlink w:anchor="_Toc485107451" w:history="1">
            <w:r w:rsidRPr="00093939">
              <w:rPr>
                <w:rStyle w:val="Lienhypertexte"/>
              </w:rPr>
              <w:t>3.3</w:t>
            </w:r>
            <w:r>
              <w:rPr>
                <w:rFonts w:asciiTheme="minorHAnsi" w:hAnsiTheme="minorHAnsi"/>
                <w:sz w:val="24"/>
                <w:szCs w:val="24"/>
                <w:lang w:eastAsia="fr-FR"/>
              </w:rPr>
              <w:tab/>
            </w:r>
            <w:r w:rsidRPr="00093939">
              <w:rPr>
                <w:rStyle w:val="Lienhypertexte"/>
              </w:rPr>
              <w:t>Architecture de l’application</w:t>
            </w:r>
            <w:r>
              <w:rPr>
                <w:webHidden/>
              </w:rPr>
              <w:tab/>
            </w:r>
            <w:r>
              <w:rPr>
                <w:webHidden/>
              </w:rPr>
              <w:fldChar w:fldCharType="begin"/>
            </w:r>
            <w:r>
              <w:rPr>
                <w:webHidden/>
              </w:rPr>
              <w:instrText xml:space="preserve"> PAGEREF _Toc485107451 \h </w:instrText>
            </w:r>
            <w:r>
              <w:rPr>
                <w:webHidden/>
              </w:rPr>
            </w:r>
            <w:r>
              <w:rPr>
                <w:webHidden/>
              </w:rPr>
              <w:fldChar w:fldCharType="separate"/>
            </w:r>
            <w:r>
              <w:rPr>
                <w:webHidden/>
              </w:rPr>
              <w:t>8</w:t>
            </w:r>
            <w:r>
              <w:rPr>
                <w:webHidden/>
              </w:rPr>
              <w:fldChar w:fldCharType="end"/>
            </w:r>
          </w:hyperlink>
        </w:p>
        <w:p w14:paraId="0C8D96C4" w14:textId="77777777" w:rsidR="0066740D" w:rsidRDefault="0066740D">
          <w:pPr>
            <w:pStyle w:val="TM2"/>
            <w:rPr>
              <w:rFonts w:asciiTheme="minorHAnsi" w:hAnsiTheme="minorHAnsi"/>
              <w:sz w:val="24"/>
              <w:szCs w:val="24"/>
              <w:lang w:eastAsia="fr-FR"/>
            </w:rPr>
          </w:pPr>
          <w:hyperlink w:anchor="_Toc485107452" w:history="1">
            <w:r w:rsidRPr="00093939">
              <w:rPr>
                <w:rStyle w:val="Lienhypertexte"/>
              </w:rPr>
              <w:t>3.4</w:t>
            </w:r>
            <w:r>
              <w:rPr>
                <w:rFonts w:asciiTheme="minorHAnsi" w:hAnsiTheme="minorHAnsi"/>
                <w:sz w:val="24"/>
                <w:szCs w:val="24"/>
                <w:lang w:eastAsia="fr-FR"/>
              </w:rPr>
              <w:tab/>
            </w:r>
            <w:r w:rsidRPr="00093939">
              <w:rPr>
                <w:rStyle w:val="Lienhypertexte"/>
              </w:rPr>
              <w:t>Choix des technologies</w:t>
            </w:r>
            <w:r>
              <w:rPr>
                <w:webHidden/>
              </w:rPr>
              <w:tab/>
            </w:r>
            <w:r>
              <w:rPr>
                <w:webHidden/>
              </w:rPr>
              <w:fldChar w:fldCharType="begin"/>
            </w:r>
            <w:r>
              <w:rPr>
                <w:webHidden/>
              </w:rPr>
              <w:instrText xml:space="preserve"> PAGEREF _Toc485107452 \h </w:instrText>
            </w:r>
            <w:r>
              <w:rPr>
                <w:webHidden/>
              </w:rPr>
            </w:r>
            <w:r>
              <w:rPr>
                <w:webHidden/>
              </w:rPr>
              <w:fldChar w:fldCharType="separate"/>
            </w:r>
            <w:r>
              <w:rPr>
                <w:webHidden/>
              </w:rPr>
              <w:t>9</w:t>
            </w:r>
            <w:r>
              <w:rPr>
                <w:webHidden/>
              </w:rPr>
              <w:fldChar w:fldCharType="end"/>
            </w:r>
          </w:hyperlink>
        </w:p>
        <w:p w14:paraId="2EDD91A8" w14:textId="77777777" w:rsidR="0066740D" w:rsidRDefault="0066740D">
          <w:pPr>
            <w:pStyle w:val="TM3"/>
            <w:rPr>
              <w:rFonts w:asciiTheme="minorHAnsi" w:hAnsiTheme="minorHAnsi"/>
              <w:sz w:val="24"/>
              <w:szCs w:val="24"/>
              <w:lang w:eastAsia="fr-FR"/>
            </w:rPr>
          </w:pPr>
          <w:hyperlink w:anchor="_Toc485107453" w:history="1">
            <w:r w:rsidRPr="00093939">
              <w:rPr>
                <w:rStyle w:val="Lienhypertexte"/>
                <w:lang w:val="fr-CH"/>
              </w:rPr>
              <w:t>3.4.1</w:t>
            </w:r>
            <w:r>
              <w:rPr>
                <w:rFonts w:asciiTheme="minorHAnsi" w:hAnsiTheme="minorHAnsi"/>
                <w:sz w:val="24"/>
                <w:szCs w:val="24"/>
                <w:lang w:eastAsia="fr-FR"/>
              </w:rPr>
              <w:tab/>
            </w:r>
            <w:r w:rsidRPr="00093939">
              <w:rPr>
                <w:rStyle w:val="Lienhypertexte"/>
                <w:lang w:val="fr-CH"/>
              </w:rPr>
              <w:t>Front-end</w:t>
            </w:r>
            <w:r>
              <w:rPr>
                <w:webHidden/>
              </w:rPr>
              <w:tab/>
            </w:r>
            <w:r>
              <w:rPr>
                <w:webHidden/>
              </w:rPr>
              <w:fldChar w:fldCharType="begin"/>
            </w:r>
            <w:r>
              <w:rPr>
                <w:webHidden/>
              </w:rPr>
              <w:instrText xml:space="preserve"> PAGEREF _Toc485107453 \h </w:instrText>
            </w:r>
            <w:r>
              <w:rPr>
                <w:webHidden/>
              </w:rPr>
            </w:r>
            <w:r>
              <w:rPr>
                <w:webHidden/>
              </w:rPr>
              <w:fldChar w:fldCharType="separate"/>
            </w:r>
            <w:r>
              <w:rPr>
                <w:webHidden/>
              </w:rPr>
              <w:t>9</w:t>
            </w:r>
            <w:r>
              <w:rPr>
                <w:webHidden/>
              </w:rPr>
              <w:fldChar w:fldCharType="end"/>
            </w:r>
          </w:hyperlink>
        </w:p>
        <w:p w14:paraId="05299335" w14:textId="77777777" w:rsidR="0066740D" w:rsidRDefault="0066740D">
          <w:pPr>
            <w:pStyle w:val="TM3"/>
            <w:rPr>
              <w:rFonts w:asciiTheme="minorHAnsi" w:hAnsiTheme="minorHAnsi"/>
              <w:sz w:val="24"/>
              <w:szCs w:val="24"/>
              <w:lang w:eastAsia="fr-FR"/>
            </w:rPr>
          </w:pPr>
          <w:hyperlink w:anchor="_Toc485107454" w:history="1">
            <w:r w:rsidRPr="00093939">
              <w:rPr>
                <w:rStyle w:val="Lienhypertexte"/>
              </w:rPr>
              <w:t>3.4.2</w:t>
            </w:r>
            <w:r>
              <w:rPr>
                <w:rFonts w:asciiTheme="minorHAnsi" w:hAnsiTheme="minorHAnsi"/>
                <w:sz w:val="24"/>
                <w:szCs w:val="24"/>
                <w:lang w:eastAsia="fr-FR"/>
              </w:rPr>
              <w:tab/>
            </w:r>
            <w:r w:rsidRPr="00093939">
              <w:rPr>
                <w:rStyle w:val="Lienhypertexte"/>
              </w:rPr>
              <w:t>Back-end</w:t>
            </w:r>
            <w:r>
              <w:rPr>
                <w:webHidden/>
              </w:rPr>
              <w:tab/>
            </w:r>
            <w:r>
              <w:rPr>
                <w:webHidden/>
              </w:rPr>
              <w:fldChar w:fldCharType="begin"/>
            </w:r>
            <w:r>
              <w:rPr>
                <w:webHidden/>
              </w:rPr>
              <w:instrText xml:space="preserve"> PAGEREF _Toc485107454 \h </w:instrText>
            </w:r>
            <w:r>
              <w:rPr>
                <w:webHidden/>
              </w:rPr>
            </w:r>
            <w:r>
              <w:rPr>
                <w:webHidden/>
              </w:rPr>
              <w:fldChar w:fldCharType="separate"/>
            </w:r>
            <w:r>
              <w:rPr>
                <w:webHidden/>
              </w:rPr>
              <w:t>9</w:t>
            </w:r>
            <w:r>
              <w:rPr>
                <w:webHidden/>
              </w:rPr>
              <w:fldChar w:fldCharType="end"/>
            </w:r>
          </w:hyperlink>
        </w:p>
        <w:p w14:paraId="2700FC12" w14:textId="77777777" w:rsidR="0066740D" w:rsidRDefault="0066740D">
          <w:pPr>
            <w:pStyle w:val="TM3"/>
            <w:rPr>
              <w:rFonts w:asciiTheme="minorHAnsi" w:hAnsiTheme="minorHAnsi"/>
              <w:sz w:val="24"/>
              <w:szCs w:val="24"/>
              <w:lang w:eastAsia="fr-FR"/>
            </w:rPr>
          </w:pPr>
          <w:hyperlink w:anchor="_Toc485107455" w:history="1">
            <w:r w:rsidRPr="00093939">
              <w:rPr>
                <w:rStyle w:val="Lienhypertexte"/>
                <w:lang w:val="fr-CH"/>
              </w:rPr>
              <w:t>3.4.3</w:t>
            </w:r>
            <w:r>
              <w:rPr>
                <w:rFonts w:asciiTheme="minorHAnsi" w:hAnsiTheme="minorHAnsi"/>
                <w:sz w:val="24"/>
                <w:szCs w:val="24"/>
                <w:lang w:eastAsia="fr-FR"/>
              </w:rPr>
              <w:tab/>
            </w:r>
            <w:r w:rsidRPr="00093939">
              <w:rPr>
                <w:rStyle w:val="Lienhypertexte"/>
                <w:lang w:val="fr-CH"/>
              </w:rPr>
              <w:t>Base de données</w:t>
            </w:r>
            <w:r>
              <w:rPr>
                <w:webHidden/>
              </w:rPr>
              <w:tab/>
            </w:r>
            <w:r>
              <w:rPr>
                <w:webHidden/>
              </w:rPr>
              <w:fldChar w:fldCharType="begin"/>
            </w:r>
            <w:r>
              <w:rPr>
                <w:webHidden/>
              </w:rPr>
              <w:instrText xml:space="preserve"> PAGEREF _Toc485107455 \h </w:instrText>
            </w:r>
            <w:r>
              <w:rPr>
                <w:webHidden/>
              </w:rPr>
            </w:r>
            <w:r>
              <w:rPr>
                <w:webHidden/>
              </w:rPr>
              <w:fldChar w:fldCharType="separate"/>
            </w:r>
            <w:r>
              <w:rPr>
                <w:webHidden/>
              </w:rPr>
              <w:t>9</w:t>
            </w:r>
            <w:r>
              <w:rPr>
                <w:webHidden/>
              </w:rPr>
              <w:fldChar w:fldCharType="end"/>
            </w:r>
          </w:hyperlink>
        </w:p>
        <w:p w14:paraId="6BD311A2" w14:textId="77777777" w:rsidR="0066740D" w:rsidRDefault="0066740D">
          <w:pPr>
            <w:pStyle w:val="TM2"/>
            <w:rPr>
              <w:rFonts w:asciiTheme="minorHAnsi" w:hAnsiTheme="minorHAnsi"/>
              <w:sz w:val="24"/>
              <w:szCs w:val="24"/>
              <w:lang w:eastAsia="fr-FR"/>
            </w:rPr>
          </w:pPr>
          <w:hyperlink w:anchor="_Toc485107456" w:history="1">
            <w:r w:rsidRPr="00093939">
              <w:rPr>
                <w:rStyle w:val="Lienhypertexte"/>
              </w:rPr>
              <w:t>3.5</w:t>
            </w:r>
            <w:r>
              <w:rPr>
                <w:rFonts w:asciiTheme="minorHAnsi" w:hAnsiTheme="minorHAnsi"/>
                <w:sz w:val="24"/>
                <w:szCs w:val="24"/>
                <w:lang w:eastAsia="fr-FR"/>
              </w:rPr>
              <w:tab/>
            </w:r>
            <w:r w:rsidRPr="00093939">
              <w:rPr>
                <w:rStyle w:val="Lienhypertexte"/>
              </w:rPr>
              <w:t>User stories</w:t>
            </w:r>
            <w:r>
              <w:rPr>
                <w:webHidden/>
              </w:rPr>
              <w:tab/>
            </w:r>
            <w:r>
              <w:rPr>
                <w:webHidden/>
              </w:rPr>
              <w:fldChar w:fldCharType="begin"/>
            </w:r>
            <w:r>
              <w:rPr>
                <w:webHidden/>
              </w:rPr>
              <w:instrText xml:space="preserve"> PAGEREF _Toc485107456 \h </w:instrText>
            </w:r>
            <w:r>
              <w:rPr>
                <w:webHidden/>
              </w:rPr>
            </w:r>
            <w:r>
              <w:rPr>
                <w:webHidden/>
              </w:rPr>
              <w:fldChar w:fldCharType="separate"/>
            </w:r>
            <w:r>
              <w:rPr>
                <w:webHidden/>
              </w:rPr>
              <w:t>10</w:t>
            </w:r>
            <w:r>
              <w:rPr>
                <w:webHidden/>
              </w:rPr>
              <w:fldChar w:fldCharType="end"/>
            </w:r>
          </w:hyperlink>
        </w:p>
        <w:p w14:paraId="1B585E8D" w14:textId="77777777" w:rsidR="0066740D" w:rsidRDefault="0066740D">
          <w:pPr>
            <w:pStyle w:val="TM2"/>
            <w:rPr>
              <w:rFonts w:asciiTheme="minorHAnsi" w:hAnsiTheme="minorHAnsi"/>
              <w:sz w:val="24"/>
              <w:szCs w:val="24"/>
              <w:lang w:eastAsia="fr-FR"/>
            </w:rPr>
          </w:pPr>
          <w:hyperlink w:anchor="_Toc485107457" w:history="1">
            <w:r w:rsidRPr="00093939">
              <w:rPr>
                <w:rStyle w:val="Lienhypertexte"/>
              </w:rPr>
              <w:t>3.6</w:t>
            </w:r>
            <w:r>
              <w:rPr>
                <w:rFonts w:asciiTheme="minorHAnsi" w:hAnsiTheme="minorHAnsi"/>
                <w:sz w:val="24"/>
                <w:szCs w:val="24"/>
                <w:lang w:eastAsia="fr-FR"/>
              </w:rPr>
              <w:tab/>
            </w:r>
            <w:r w:rsidRPr="00093939">
              <w:rPr>
                <w:rStyle w:val="Lienhypertexte"/>
              </w:rPr>
              <w:t>Diagrammes</w:t>
            </w:r>
            <w:r>
              <w:rPr>
                <w:webHidden/>
              </w:rPr>
              <w:tab/>
            </w:r>
            <w:r>
              <w:rPr>
                <w:webHidden/>
              </w:rPr>
              <w:fldChar w:fldCharType="begin"/>
            </w:r>
            <w:r>
              <w:rPr>
                <w:webHidden/>
              </w:rPr>
              <w:instrText xml:space="preserve"> PAGEREF _Toc485107457 \h </w:instrText>
            </w:r>
            <w:r>
              <w:rPr>
                <w:webHidden/>
              </w:rPr>
            </w:r>
            <w:r>
              <w:rPr>
                <w:webHidden/>
              </w:rPr>
              <w:fldChar w:fldCharType="separate"/>
            </w:r>
            <w:r>
              <w:rPr>
                <w:webHidden/>
              </w:rPr>
              <w:t>12</w:t>
            </w:r>
            <w:r>
              <w:rPr>
                <w:webHidden/>
              </w:rPr>
              <w:fldChar w:fldCharType="end"/>
            </w:r>
          </w:hyperlink>
        </w:p>
        <w:p w14:paraId="283013E0" w14:textId="77777777" w:rsidR="0066740D" w:rsidRDefault="0066740D">
          <w:pPr>
            <w:pStyle w:val="TM3"/>
            <w:rPr>
              <w:rFonts w:asciiTheme="minorHAnsi" w:hAnsiTheme="minorHAnsi"/>
              <w:sz w:val="24"/>
              <w:szCs w:val="24"/>
              <w:lang w:eastAsia="fr-FR"/>
            </w:rPr>
          </w:pPr>
          <w:hyperlink w:anchor="_Toc485107458" w:history="1">
            <w:r w:rsidRPr="00093939">
              <w:rPr>
                <w:rStyle w:val="Lienhypertexte"/>
              </w:rPr>
              <w:t>3.6.1</w:t>
            </w:r>
            <w:r>
              <w:rPr>
                <w:rFonts w:asciiTheme="minorHAnsi" w:hAnsiTheme="minorHAnsi"/>
                <w:sz w:val="24"/>
                <w:szCs w:val="24"/>
                <w:lang w:eastAsia="fr-FR"/>
              </w:rPr>
              <w:tab/>
            </w:r>
            <w:r w:rsidRPr="00093939">
              <w:rPr>
                <w:rStyle w:val="Lienhypertexte"/>
              </w:rPr>
              <w:t>Login</w:t>
            </w:r>
            <w:r>
              <w:rPr>
                <w:webHidden/>
              </w:rPr>
              <w:tab/>
            </w:r>
            <w:r>
              <w:rPr>
                <w:webHidden/>
              </w:rPr>
              <w:fldChar w:fldCharType="begin"/>
            </w:r>
            <w:r>
              <w:rPr>
                <w:webHidden/>
              </w:rPr>
              <w:instrText xml:space="preserve"> PAGEREF _Toc485107458 \h </w:instrText>
            </w:r>
            <w:r>
              <w:rPr>
                <w:webHidden/>
              </w:rPr>
            </w:r>
            <w:r>
              <w:rPr>
                <w:webHidden/>
              </w:rPr>
              <w:fldChar w:fldCharType="separate"/>
            </w:r>
            <w:r>
              <w:rPr>
                <w:webHidden/>
              </w:rPr>
              <w:t>12</w:t>
            </w:r>
            <w:r>
              <w:rPr>
                <w:webHidden/>
              </w:rPr>
              <w:fldChar w:fldCharType="end"/>
            </w:r>
          </w:hyperlink>
        </w:p>
        <w:p w14:paraId="57774B3F" w14:textId="77777777" w:rsidR="0066740D" w:rsidRDefault="0066740D">
          <w:pPr>
            <w:pStyle w:val="TM3"/>
            <w:rPr>
              <w:rFonts w:asciiTheme="minorHAnsi" w:hAnsiTheme="minorHAnsi"/>
              <w:sz w:val="24"/>
              <w:szCs w:val="24"/>
              <w:lang w:eastAsia="fr-FR"/>
            </w:rPr>
          </w:pPr>
          <w:hyperlink w:anchor="_Toc485107459" w:history="1">
            <w:r w:rsidRPr="00093939">
              <w:rPr>
                <w:rStyle w:val="Lienhypertexte"/>
              </w:rPr>
              <w:t>3.6.2</w:t>
            </w:r>
            <w:r>
              <w:rPr>
                <w:rFonts w:asciiTheme="minorHAnsi" w:hAnsiTheme="minorHAnsi"/>
                <w:sz w:val="24"/>
                <w:szCs w:val="24"/>
                <w:lang w:eastAsia="fr-FR"/>
              </w:rPr>
              <w:tab/>
            </w:r>
            <w:r w:rsidRPr="00093939">
              <w:rPr>
                <w:rStyle w:val="Lienhypertexte"/>
              </w:rPr>
              <w:t>Logout</w:t>
            </w:r>
            <w:r>
              <w:rPr>
                <w:webHidden/>
              </w:rPr>
              <w:tab/>
            </w:r>
            <w:r>
              <w:rPr>
                <w:webHidden/>
              </w:rPr>
              <w:fldChar w:fldCharType="begin"/>
            </w:r>
            <w:r>
              <w:rPr>
                <w:webHidden/>
              </w:rPr>
              <w:instrText xml:space="preserve"> PAGEREF _Toc485107459 \h </w:instrText>
            </w:r>
            <w:r>
              <w:rPr>
                <w:webHidden/>
              </w:rPr>
            </w:r>
            <w:r>
              <w:rPr>
                <w:webHidden/>
              </w:rPr>
              <w:fldChar w:fldCharType="separate"/>
            </w:r>
            <w:r>
              <w:rPr>
                <w:webHidden/>
              </w:rPr>
              <w:t>12</w:t>
            </w:r>
            <w:r>
              <w:rPr>
                <w:webHidden/>
              </w:rPr>
              <w:fldChar w:fldCharType="end"/>
            </w:r>
          </w:hyperlink>
        </w:p>
        <w:p w14:paraId="168E85AF" w14:textId="77777777" w:rsidR="0066740D" w:rsidRDefault="0066740D">
          <w:pPr>
            <w:pStyle w:val="TM3"/>
            <w:rPr>
              <w:rFonts w:asciiTheme="minorHAnsi" w:hAnsiTheme="minorHAnsi"/>
              <w:sz w:val="24"/>
              <w:szCs w:val="24"/>
              <w:lang w:eastAsia="fr-FR"/>
            </w:rPr>
          </w:pPr>
          <w:hyperlink w:anchor="_Toc485107460" w:history="1">
            <w:r w:rsidRPr="00093939">
              <w:rPr>
                <w:rStyle w:val="Lienhypertexte"/>
              </w:rPr>
              <w:t>3.6.3</w:t>
            </w:r>
            <w:r>
              <w:rPr>
                <w:rFonts w:asciiTheme="minorHAnsi" w:hAnsiTheme="minorHAnsi"/>
                <w:sz w:val="24"/>
                <w:szCs w:val="24"/>
                <w:lang w:eastAsia="fr-FR"/>
              </w:rPr>
              <w:tab/>
            </w:r>
            <w:r w:rsidRPr="00093939">
              <w:rPr>
                <w:rStyle w:val="Lienhypertexte"/>
              </w:rPr>
              <w:t>Récupération de la liste des utilisateurs</w:t>
            </w:r>
            <w:r>
              <w:rPr>
                <w:webHidden/>
              </w:rPr>
              <w:tab/>
            </w:r>
            <w:r>
              <w:rPr>
                <w:webHidden/>
              </w:rPr>
              <w:fldChar w:fldCharType="begin"/>
            </w:r>
            <w:r>
              <w:rPr>
                <w:webHidden/>
              </w:rPr>
              <w:instrText xml:space="preserve"> PAGEREF _Toc485107460 \h </w:instrText>
            </w:r>
            <w:r>
              <w:rPr>
                <w:webHidden/>
              </w:rPr>
            </w:r>
            <w:r>
              <w:rPr>
                <w:webHidden/>
              </w:rPr>
              <w:fldChar w:fldCharType="separate"/>
            </w:r>
            <w:r>
              <w:rPr>
                <w:webHidden/>
              </w:rPr>
              <w:t>13</w:t>
            </w:r>
            <w:r>
              <w:rPr>
                <w:webHidden/>
              </w:rPr>
              <w:fldChar w:fldCharType="end"/>
            </w:r>
          </w:hyperlink>
        </w:p>
        <w:p w14:paraId="74AB3D39" w14:textId="77777777" w:rsidR="0066740D" w:rsidRDefault="0066740D">
          <w:pPr>
            <w:pStyle w:val="TM3"/>
            <w:rPr>
              <w:rFonts w:asciiTheme="minorHAnsi" w:hAnsiTheme="minorHAnsi"/>
              <w:sz w:val="24"/>
              <w:szCs w:val="24"/>
              <w:lang w:eastAsia="fr-FR"/>
            </w:rPr>
          </w:pPr>
          <w:hyperlink w:anchor="_Toc485107461" w:history="1">
            <w:r w:rsidRPr="00093939">
              <w:rPr>
                <w:rStyle w:val="Lienhypertexte"/>
              </w:rPr>
              <w:t>3.6.4</w:t>
            </w:r>
            <w:r>
              <w:rPr>
                <w:rFonts w:asciiTheme="minorHAnsi" w:hAnsiTheme="minorHAnsi"/>
                <w:sz w:val="24"/>
                <w:szCs w:val="24"/>
                <w:lang w:eastAsia="fr-FR"/>
              </w:rPr>
              <w:tab/>
            </w:r>
            <w:r w:rsidRPr="00093939">
              <w:rPr>
                <w:rStyle w:val="Lienhypertexte"/>
              </w:rPr>
              <w:t>Création d'un utilisateur</w:t>
            </w:r>
            <w:r>
              <w:rPr>
                <w:webHidden/>
              </w:rPr>
              <w:tab/>
            </w:r>
            <w:r>
              <w:rPr>
                <w:webHidden/>
              </w:rPr>
              <w:fldChar w:fldCharType="begin"/>
            </w:r>
            <w:r>
              <w:rPr>
                <w:webHidden/>
              </w:rPr>
              <w:instrText xml:space="preserve"> PAGEREF _Toc485107461 \h </w:instrText>
            </w:r>
            <w:r>
              <w:rPr>
                <w:webHidden/>
              </w:rPr>
            </w:r>
            <w:r>
              <w:rPr>
                <w:webHidden/>
              </w:rPr>
              <w:fldChar w:fldCharType="separate"/>
            </w:r>
            <w:r>
              <w:rPr>
                <w:webHidden/>
              </w:rPr>
              <w:t>13</w:t>
            </w:r>
            <w:r>
              <w:rPr>
                <w:webHidden/>
              </w:rPr>
              <w:fldChar w:fldCharType="end"/>
            </w:r>
          </w:hyperlink>
        </w:p>
        <w:p w14:paraId="6858ABD1" w14:textId="77777777" w:rsidR="0066740D" w:rsidRDefault="0066740D">
          <w:pPr>
            <w:pStyle w:val="TM3"/>
            <w:rPr>
              <w:rFonts w:asciiTheme="minorHAnsi" w:hAnsiTheme="minorHAnsi"/>
              <w:sz w:val="24"/>
              <w:szCs w:val="24"/>
              <w:lang w:eastAsia="fr-FR"/>
            </w:rPr>
          </w:pPr>
          <w:hyperlink w:anchor="_Toc485107462" w:history="1">
            <w:r w:rsidRPr="00093939">
              <w:rPr>
                <w:rStyle w:val="Lienhypertexte"/>
              </w:rPr>
              <w:t>3.6.5</w:t>
            </w:r>
            <w:r>
              <w:rPr>
                <w:rFonts w:asciiTheme="minorHAnsi" w:hAnsiTheme="minorHAnsi"/>
                <w:sz w:val="24"/>
                <w:szCs w:val="24"/>
                <w:lang w:eastAsia="fr-FR"/>
              </w:rPr>
              <w:tab/>
            </w:r>
            <w:r w:rsidRPr="00093939">
              <w:rPr>
                <w:rStyle w:val="Lienhypertexte"/>
              </w:rPr>
              <w:t>Suppression d'un utilisateur</w:t>
            </w:r>
            <w:r>
              <w:rPr>
                <w:webHidden/>
              </w:rPr>
              <w:tab/>
            </w:r>
            <w:r>
              <w:rPr>
                <w:webHidden/>
              </w:rPr>
              <w:fldChar w:fldCharType="begin"/>
            </w:r>
            <w:r>
              <w:rPr>
                <w:webHidden/>
              </w:rPr>
              <w:instrText xml:space="preserve"> PAGEREF _Toc485107462 \h </w:instrText>
            </w:r>
            <w:r>
              <w:rPr>
                <w:webHidden/>
              </w:rPr>
            </w:r>
            <w:r>
              <w:rPr>
                <w:webHidden/>
              </w:rPr>
              <w:fldChar w:fldCharType="separate"/>
            </w:r>
            <w:r>
              <w:rPr>
                <w:webHidden/>
              </w:rPr>
              <w:t>14</w:t>
            </w:r>
            <w:r>
              <w:rPr>
                <w:webHidden/>
              </w:rPr>
              <w:fldChar w:fldCharType="end"/>
            </w:r>
          </w:hyperlink>
        </w:p>
        <w:p w14:paraId="2CC4515C" w14:textId="77777777" w:rsidR="0066740D" w:rsidRDefault="0066740D">
          <w:pPr>
            <w:pStyle w:val="TM3"/>
            <w:rPr>
              <w:rFonts w:asciiTheme="minorHAnsi" w:hAnsiTheme="minorHAnsi"/>
              <w:sz w:val="24"/>
              <w:szCs w:val="24"/>
              <w:lang w:eastAsia="fr-FR"/>
            </w:rPr>
          </w:pPr>
          <w:hyperlink w:anchor="_Toc485107463" w:history="1">
            <w:r w:rsidRPr="00093939">
              <w:rPr>
                <w:rStyle w:val="Lienhypertexte"/>
              </w:rPr>
              <w:t>3.6.6</w:t>
            </w:r>
            <w:r>
              <w:rPr>
                <w:rFonts w:asciiTheme="minorHAnsi" w:hAnsiTheme="minorHAnsi"/>
                <w:sz w:val="24"/>
                <w:szCs w:val="24"/>
                <w:lang w:eastAsia="fr-FR"/>
              </w:rPr>
              <w:tab/>
            </w:r>
            <w:r w:rsidRPr="00093939">
              <w:rPr>
                <w:rStyle w:val="Lienhypertexte"/>
              </w:rPr>
              <w:t>Modification d'un utilisateur</w:t>
            </w:r>
            <w:r>
              <w:rPr>
                <w:webHidden/>
              </w:rPr>
              <w:tab/>
            </w:r>
            <w:r>
              <w:rPr>
                <w:webHidden/>
              </w:rPr>
              <w:fldChar w:fldCharType="begin"/>
            </w:r>
            <w:r>
              <w:rPr>
                <w:webHidden/>
              </w:rPr>
              <w:instrText xml:space="preserve"> PAGEREF _Toc485107463 \h </w:instrText>
            </w:r>
            <w:r>
              <w:rPr>
                <w:webHidden/>
              </w:rPr>
            </w:r>
            <w:r>
              <w:rPr>
                <w:webHidden/>
              </w:rPr>
              <w:fldChar w:fldCharType="separate"/>
            </w:r>
            <w:r>
              <w:rPr>
                <w:webHidden/>
              </w:rPr>
              <w:t>14</w:t>
            </w:r>
            <w:r>
              <w:rPr>
                <w:webHidden/>
              </w:rPr>
              <w:fldChar w:fldCharType="end"/>
            </w:r>
          </w:hyperlink>
        </w:p>
        <w:p w14:paraId="02720780" w14:textId="77777777" w:rsidR="0066740D" w:rsidRDefault="0066740D">
          <w:pPr>
            <w:pStyle w:val="TM3"/>
            <w:rPr>
              <w:rFonts w:asciiTheme="minorHAnsi" w:hAnsiTheme="minorHAnsi"/>
              <w:sz w:val="24"/>
              <w:szCs w:val="24"/>
              <w:lang w:eastAsia="fr-FR"/>
            </w:rPr>
          </w:pPr>
          <w:hyperlink w:anchor="_Toc485107464" w:history="1">
            <w:r w:rsidRPr="00093939">
              <w:rPr>
                <w:rStyle w:val="Lienhypertexte"/>
              </w:rPr>
              <w:t>3.6.7</w:t>
            </w:r>
            <w:r>
              <w:rPr>
                <w:rFonts w:asciiTheme="minorHAnsi" w:hAnsiTheme="minorHAnsi"/>
                <w:sz w:val="24"/>
                <w:szCs w:val="24"/>
                <w:lang w:eastAsia="fr-FR"/>
              </w:rPr>
              <w:tab/>
            </w:r>
            <w:r w:rsidRPr="00093939">
              <w:rPr>
                <w:rStyle w:val="Lienhypertexte"/>
              </w:rPr>
              <w:t>Recherche d'articles</w:t>
            </w:r>
            <w:r>
              <w:rPr>
                <w:webHidden/>
              </w:rPr>
              <w:tab/>
            </w:r>
            <w:r>
              <w:rPr>
                <w:webHidden/>
              </w:rPr>
              <w:fldChar w:fldCharType="begin"/>
            </w:r>
            <w:r>
              <w:rPr>
                <w:webHidden/>
              </w:rPr>
              <w:instrText xml:space="preserve"> PAGEREF _Toc485107464 \h </w:instrText>
            </w:r>
            <w:r>
              <w:rPr>
                <w:webHidden/>
              </w:rPr>
            </w:r>
            <w:r>
              <w:rPr>
                <w:webHidden/>
              </w:rPr>
              <w:fldChar w:fldCharType="separate"/>
            </w:r>
            <w:r>
              <w:rPr>
                <w:webHidden/>
              </w:rPr>
              <w:t>15</w:t>
            </w:r>
            <w:r>
              <w:rPr>
                <w:webHidden/>
              </w:rPr>
              <w:fldChar w:fldCharType="end"/>
            </w:r>
          </w:hyperlink>
        </w:p>
        <w:p w14:paraId="6B965B24" w14:textId="77777777" w:rsidR="0066740D" w:rsidRDefault="0066740D">
          <w:pPr>
            <w:pStyle w:val="TM3"/>
            <w:rPr>
              <w:rFonts w:asciiTheme="minorHAnsi" w:hAnsiTheme="minorHAnsi"/>
              <w:sz w:val="24"/>
              <w:szCs w:val="24"/>
              <w:lang w:eastAsia="fr-FR"/>
            </w:rPr>
          </w:pPr>
          <w:hyperlink w:anchor="_Toc485107465" w:history="1">
            <w:r w:rsidRPr="00093939">
              <w:rPr>
                <w:rStyle w:val="Lienhypertexte"/>
              </w:rPr>
              <w:t>3.6.8</w:t>
            </w:r>
            <w:r>
              <w:rPr>
                <w:rFonts w:asciiTheme="minorHAnsi" w:hAnsiTheme="minorHAnsi"/>
                <w:sz w:val="24"/>
                <w:szCs w:val="24"/>
                <w:lang w:eastAsia="fr-FR"/>
              </w:rPr>
              <w:tab/>
            </w:r>
            <w:r w:rsidRPr="00093939">
              <w:rPr>
                <w:rStyle w:val="Lienhypertexte"/>
              </w:rPr>
              <w:t>Import d'articles</w:t>
            </w:r>
            <w:r>
              <w:rPr>
                <w:webHidden/>
              </w:rPr>
              <w:tab/>
            </w:r>
            <w:r>
              <w:rPr>
                <w:webHidden/>
              </w:rPr>
              <w:fldChar w:fldCharType="begin"/>
            </w:r>
            <w:r>
              <w:rPr>
                <w:webHidden/>
              </w:rPr>
              <w:instrText xml:space="preserve"> PAGEREF _Toc485107465 \h </w:instrText>
            </w:r>
            <w:r>
              <w:rPr>
                <w:webHidden/>
              </w:rPr>
            </w:r>
            <w:r>
              <w:rPr>
                <w:webHidden/>
              </w:rPr>
              <w:fldChar w:fldCharType="separate"/>
            </w:r>
            <w:r>
              <w:rPr>
                <w:webHidden/>
              </w:rPr>
              <w:t>15</w:t>
            </w:r>
            <w:r>
              <w:rPr>
                <w:webHidden/>
              </w:rPr>
              <w:fldChar w:fldCharType="end"/>
            </w:r>
          </w:hyperlink>
        </w:p>
        <w:p w14:paraId="02336347" w14:textId="77777777" w:rsidR="0066740D" w:rsidRDefault="0066740D">
          <w:pPr>
            <w:pStyle w:val="TM3"/>
            <w:rPr>
              <w:rFonts w:asciiTheme="minorHAnsi" w:hAnsiTheme="minorHAnsi"/>
              <w:sz w:val="24"/>
              <w:szCs w:val="24"/>
              <w:lang w:eastAsia="fr-FR"/>
            </w:rPr>
          </w:pPr>
          <w:hyperlink w:anchor="_Toc485107466" w:history="1">
            <w:r w:rsidRPr="00093939">
              <w:rPr>
                <w:rStyle w:val="Lienhypertexte"/>
              </w:rPr>
              <w:t>3.6.9</w:t>
            </w:r>
            <w:r>
              <w:rPr>
                <w:rFonts w:asciiTheme="minorHAnsi" w:hAnsiTheme="minorHAnsi"/>
                <w:sz w:val="24"/>
                <w:szCs w:val="24"/>
                <w:lang w:eastAsia="fr-FR"/>
              </w:rPr>
              <w:tab/>
            </w:r>
            <w:r w:rsidRPr="00093939">
              <w:rPr>
                <w:rStyle w:val="Lienhypertexte"/>
              </w:rPr>
              <w:t>Modification d'un article</w:t>
            </w:r>
            <w:r>
              <w:rPr>
                <w:webHidden/>
              </w:rPr>
              <w:tab/>
            </w:r>
            <w:r>
              <w:rPr>
                <w:webHidden/>
              </w:rPr>
              <w:fldChar w:fldCharType="begin"/>
            </w:r>
            <w:r>
              <w:rPr>
                <w:webHidden/>
              </w:rPr>
              <w:instrText xml:space="preserve"> PAGEREF _Toc485107466 \h </w:instrText>
            </w:r>
            <w:r>
              <w:rPr>
                <w:webHidden/>
              </w:rPr>
            </w:r>
            <w:r>
              <w:rPr>
                <w:webHidden/>
              </w:rPr>
              <w:fldChar w:fldCharType="separate"/>
            </w:r>
            <w:r>
              <w:rPr>
                <w:webHidden/>
              </w:rPr>
              <w:t>16</w:t>
            </w:r>
            <w:r>
              <w:rPr>
                <w:webHidden/>
              </w:rPr>
              <w:fldChar w:fldCharType="end"/>
            </w:r>
          </w:hyperlink>
        </w:p>
        <w:p w14:paraId="08745444" w14:textId="77777777" w:rsidR="0066740D" w:rsidRDefault="0066740D">
          <w:pPr>
            <w:pStyle w:val="TM3"/>
            <w:rPr>
              <w:rFonts w:asciiTheme="minorHAnsi" w:hAnsiTheme="minorHAnsi"/>
              <w:sz w:val="24"/>
              <w:szCs w:val="24"/>
              <w:lang w:eastAsia="fr-FR"/>
            </w:rPr>
          </w:pPr>
          <w:hyperlink w:anchor="_Toc485107467" w:history="1">
            <w:r w:rsidRPr="00093939">
              <w:rPr>
                <w:rStyle w:val="Lienhypertexte"/>
              </w:rPr>
              <w:t>3.6.10</w:t>
            </w:r>
            <w:r>
              <w:rPr>
                <w:rFonts w:asciiTheme="minorHAnsi" w:hAnsiTheme="minorHAnsi"/>
                <w:sz w:val="24"/>
                <w:szCs w:val="24"/>
                <w:lang w:eastAsia="fr-FR"/>
              </w:rPr>
              <w:tab/>
            </w:r>
            <w:r w:rsidRPr="00093939">
              <w:rPr>
                <w:rStyle w:val="Lienhypertexte"/>
              </w:rPr>
              <w:t>Suppression d'un article</w:t>
            </w:r>
            <w:r>
              <w:rPr>
                <w:webHidden/>
              </w:rPr>
              <w:tab/>
            </w:r>
            <w:r>
              <w:rPr>
                <w:webHidden/>
              </w:rPr>
              <w:fldChar w:fldCharType="begin"/>
            </w:r>
            <w:r>
              <w:rPr>
                <w:webHidden/>
              </w:rPr>
              <w:instrText xml:space="preserve"> PAGEREF _Toc485107467 \h </w:instrText>
            </w:r>
            <w:r>
              <w:rPr>
                <w:webHidden/>
              </w:rPr>
            </w:r>
            <w:r>
              <w:rPr>
                <w:webHidden/>
              </w:rPr>
              <w:fldChar w:fldCharType="separate"/>
            </w:r>
            <w:r>
              <w:rPr>
                <w:webHidden/>
              </w:rPr>
              <w:t>16</w:t>
            </w:r>
            <w:r>
              <w:rPr>
                <w:webHidden/>
              </w:rPr>
              <w:fldChar w:fldCharType="end"/>
            </w:r>
          </w:hyperlink>
        </w:p>
        <w:p w14:paraId="71D17464" w14:textId="77777777" w:rsidR="0066740D" w:rsidRDefault="0066740D">
          <w:pPr>
            <w:pStyle w:val="TM2"/>
            <w:rPr>
              <w:rFonts w:asciiTheme="minorHAnsi" w:hAnsiTheme="minorHAnsi"/>
              <w:sz w:val="24"/>
              <w:szCs w:val="24"/>
              <w:lang w:eastAsia="fr-FR"/>
            </w:rPr>
          </w:pPr>
          <w:hyperlink w:anchor="_Toc485107468" w:history="1">
            <w:r w:rsidRPr="00093939">
              <w:rPr>
                <w:rStyle w:val="Lienhypertexte"/>
              </w:rPr>
              <w:t>3.7</w:t>
            </w:r>
            <w:r>
              <w:rPr>
                <w:rFonts w:asciiTheme="minorHAnsi" w:hAnsiTheme="minorHAnsi"/>
                <w:sz w:val="24"/>
                <w:szCs w:val="24"/>
                <w:lang w:eastAsia="fr-FR"/>
              </w:rPr>
              <w:tab/>
            </w:r>
            <w:r w:rsidRPr="00093939">
              <w:rPr>
                <w:rStyle w:val="Lienhypertexte"/>
              </w:rPr>
              <w:t>Maquettes de l'interface graphique</w:t>
            </w:r>
            <w:r>
              <w:rPr>
                <w:webHidden/>
              </w:rPr>
              <w:tab/>
            </w:r>
            <w:r>
              <w:rPr>
                <w:webHidden/>
              </w:rPr>
              <w:fldChar w:fldCharType="begin"/>
            </w:r>
            <w:r>
              <w:rPr>
                <w:webHidden/>
              </w:rPr>
              <w:instrText xml:space="preserve"> PAGEREF _Toc485107468 \h </w:instrText>
            </w:r>
            <w:r>
              <w:rPr>
                <w:webHidden/>
              </w:rPr>
            </w:r>
            <w:r>
              <w:rPr>
                <w:webHidden/>
              </w:rPr>
              <w:fldChar w:fldCharType="separate"/>
            </w:r>
            <w:r>
              <w:rPr>
                <w:webHidden/>
              </w:rPr>
              <w:t>17</w:t>
            </w:r>
            <w:r>
              <w:rPr>
                <w:webHidden/>
              </w:rPr>
              <w:fldChar w:fldCharType="end"/>
            </w:r>
          </w:hyperlink>
        </w:p>
        <w:p w14:paraId="0B6B204D" w14:textId="77777777" w:rsidR="0066740D" w:rsidRDefault="0066740D">
          <w:pPr>
            <w:pStyle w:val="TM1"/>
            <w:rPr>
              <w:rFonts w:asciiTheme="minorHAnsi" w:hAnsiTheme="minorHAnsi"/>
              <w:b w:val="0"/>
              <w:sz w:val="24"/>
              <w:szCs w:val="24"/>
              <w:lang w:eastAsia="fr-FR"/>
            </w:rPr>
          </w:pPr>
          <w:hyperlink w:anchor="_Toc485107469" w:history="1">
            <w:r w:rsidRPr="00093939">
              <w:rPr>
                <w:rStyle w:val="Lienhypertexte"/>
              </w:rPr>
              <w:t>4</w:t>
            </w:r>
            <w:r>
              <w:rPr>
                <w:rFonts w:asciiTheme="minorHAnsi" w:hAnsiTheme="minorHAnsi"/>
                <w:b w:val="0"/>
                <w:sz w:val="24"/>
                <w:szCs w:val="24"/>
                <w:lang w:eastAsia="fr-FR"/>
              </w:rPr>
              <w:tab/>
            </w:r>
            <w:r w:rsidRPr="00093939">
              <w:rPr>
                <w:rStyle w:val="Lienhypertexte"/>
              </w:rPr>
              <w:t>Phase d'exécution</w:t>
            </w:r>
            <w:r>
              <w:rPr>
                <w:webHidden/>
              </w:rPr>
              <w:tab/>
            </w:r>
            <w:r>
              <w:rPr>
                <w:webHidden/>
              </w:rPr>
              <w:fldChar w:fldCharType="begin"/>
            </w:r>
            <w:r>
              <w:rPr>
                <w:webHidden/>
              </w:rPr>
              <w:instrText xml:space="preserve"> PAGEREF _Toc485107469 \h </w:instrText>
            </w:r>
            <w:r>
              <w:rPr>
                <w:webHidden/>
              </w:rPr>
            </w:r>
            <w:r>
              <w:rPr>
                <w:webHidden/>
              </w:rPr>
              <w:fldChar w:fldCharType="separate"/>
            </w:r>
            <w:r>
              <w:rPr>
                <w:webHidden/>
              </w:rPr>
              <w:t>19</w:t>
            </w:r>
            <w:r>
              <w:rPr>
                <w:webHidden/>
              </w:rPr>
              <w:fldChar w:fldCharType="end"/>
            </w:r>
          </w:hyperlink>
        </w:p>
        <w:p w14:paraId="27C2D79B" w14:textId="77777777" w:rsidR="0066740D" w:rsidRDefault="0066740D">
          <w:pPr>
            <w:pStyle w:val="TM2"/>
            <w:rPr>
              <w:rFonts w:asciiTheme="minorHAnsi" w:hAnsiTheme="minorHAnsi"/>
              <w:sz w:val="24"/>
              <w:szCs w:val="24"/>
              <w:lang w:eastAsia="fr-FR"/>
            </w:rPr>
          </w:pPr>
          <w:hyperlink w:anchor="_Toc485107470" w:history="1">
            <w:r w:rsidRPr="00093939">
              <w:rPr>
                <w:rStyle w:val="Lienhypertexte"/>
              </w:rPr>
              <w:t>4.1</w:t>
            </w:r>
            <w:r>
              <w:rPr>
                <w:rFonts w:asciiTheme="minorHAnsi" w:hAnsiTheme="minorHAnsi"/>
                <w:sz w:val="24"/>
                <w:szCs w:val="24"/>
                <w:lang w:eastAsia="fr-FR"/>
              </w:rPr>
              <w:tab/>
            </w:r>
            <w:r w:rsidRPr="00093939">
              <w:rPr>
                <w:rStyle w:val="Lienhypertexte"/>
              </w:rPr>
              <w:t>Préparation de l'environnement</w:t>
            </w:r>
            <w:r>
              <w:rPr>
                <w:webHidden/>
              </w:rPr>
              <w:tab/>
            </w:r>
            <w:r>
              <w:rPr>
                <w:webHidden/>
              </w:rPr>
              <w:fldChar w:fldCharType="begin"/>
            </w:r>
            <w:r>
              <w:rPr>
                <w:webHidden/>
              </w:rPr>
              <w:instrText xml:space="preserve"> PAGEREF _Toc485107470 \h </w:instrText>
            </w:r>
            <w:r>
              <w:rPr>
                <w:webHidden/>
              </w:rPr>
            </w:r>
            <w:r>
              <w:rPr>
                <w:webHidden/>
              </w:rPr>
              <w:fldChar w:fldCharType="separate"/>
            </w:r>
            <w:r>
              <w:rPr>
                <w:webHidden/>
              </w:rPr>
              <w:t>19</w:t>
            </w:r>
            <w:r>
              <w:rPr>
                <w:webHidden/>
              </w:rPr>
              <w:fldChar w:fldCharType="end"/>
            </w:r>
          </w:hyperlink>
        </w:p>
        <w:p w14:paraId="78D62089" w14:textId="77777777" w:rsidR="0066740D" w:rsidRDefault="0066740D">
          <w:pPr>
            <w:pStyle w:val="TM3"/>
            <w:rPr>
              <w:rFonts w:asciiTheme="minorHAnsi" w:hAnsiTheme="minorHAnsi"/>
              <w:sz w:val="24"/>
              <w:szCs w:val="24"/>
              <w:lang w:eastAsia="fr-FR"/>
            </w:rPr>
          </w:pPr>
          <w:hyperlink w:anchor="_Toc485107471" w:history="1">
            <w:r w:rsidRPr="00093939">
              <w:rPr>
                <w:rStyle w:val="Lienhypertexte"/>
              </w:rPr>
              <w:t>4.1.1</w:t>
            </w:r>
            <w:r>
              <w:rPr>
                <w:rFonts w:asciiTheme="minorHAnsi" w:hAnsiTheme="minorHAnsi"/>
                <w:sz w:val="24"/>
                <w:szCs w:val="24"/>
                <w:lang w:eastAsia="fr-FR"/>
              </w:rPr>
              <w:tab/>
            </w:r>
            <w:r w:rsidRPr="00093939">
              <w:rPr>
                <w:rStyle w:val="Lienhypertexte"/>
              </w:rPr>
              <w:t>Angular-CLI</w:t>
            </w:r>
            <w:r>
              <w:rPr>
                <w:webHidden/>
              </w:rPr>
              <w:tab/>
            </w:r>
            <w:r>
              <w:rPr>
                <w:webHidden/>
              </w:rPr>
              <w:fldChar w:fldCharType="begin"/>
            </w:r>
            <w:r>
              <w:rPr>
                <w:webHidden/>
              </w:rPr>
              <w:instrText xml:space="preserve"> PAGEREF _Toc485107471 \h </w:instrText>
            </w:r>
            <w:r>
              <w:rPr>
                <w:webHidden/>
              </w:rPr>
            </w:r>
            <w:r>
              <w:rPr>
                <w:webHidden/>
              </w:rPr>
              <w:fldChar w:fldCharType="separate"/>
            </w:r>
            <w:r>
              <w:rPr>
                <w:webHidden/>
              </w:rPr>
              <w:t>19</w:t>
            </w:r>
            <w:r>
              <w:rPr>
                <w:webHidden/>
              </w:rPr>
              <w:fldChar w:fldCharType="end"/>
            </w:r>
          </w:hyperlink>
        </w:p>
        <w:p w14:paraId="49AB0FB2" w14:textId="77777777" w:rsidR="0066740D" w:rsidRDefault="0066740D">
          <w:pPr>
            <w:pStyle w:val="TM2"/>
            <w:rPr>
              <w:rFonts w:asciiTheme="minorHAnsi" w:hAnsiTheme="minorHAnsi"/>
              <w:sz w:val="24"/>
              <w:szCs w:val="24"/>
              <w:lang w:eastAsia="fr-FR"/>
            </w:rPr>
          </w:pPr>
          <w:hyperlink w:anchor="_Toc485107472" w:history="1">
            <w:r w:rsidRPr="00093939">
              <w:rPr>
                <w:rStyle w:val="Lienhypertexte"/>
              </w:rPr>
              <w:t>4.2</w:t>
            </w:r>
            <w:r>
              <w:rPr>
                <w:rFonts w:asciiTheme="minorHAnsi" w:hAnsiTheme="minorHAnsi"/>
                <w:sz w:val="24"/>
                <w:szCs w:val="24"/>
                <w:lang w:eastAsia="fr-FR"/>
              </w:rPr>
              <w:tab/>
            </w:r>
            <w:r w:rsidRPr="00093939">
              <w:rPr>
                <w:rStyle w:val="Lienhypertexte"/>
              </w:rPr>
              <w:t>Import des données</w:t>
            </w:r>
            <w:r>
              <w:rPr>
                <w:webHidden/>
              </w:rPr>
              <w:tab/>
            </w:r>
            <w:r>
              <w:rPr>
                <w:webHidden/>
              </w:rPr>
              <w:fldChar w:fldCharType="begin"/>
            </w:r>
            <w:r>
              <w:rPr>
                <w:webHidden/>
              </w:rPr>
              <w:instrText xml:space="preserve"> PAGEREF _Toc485107472 \h </w:instrText>
            </w:r>
            <w:r>
              <w:rPr>
                <w:webHidden/>
              </w:rPr>
            </w:r>
            <w:r>
              <w:rPr>
                <w:webHidden/>
              </w:rPr>
              <w:fldChar w:fldCharType="separate"/>
            </w:r>
            <w:r>
              <w:rPr>
                <w:webHidden/>
              </w:rPr>
              <w:t>20</w:t>
            </w:r>
            <w:r>
              <w:rPr>
                <w:webHidden/>
              </w:rPr>
              <w:fldChar w:fldCharType="end"/>
            </w:r>
          </w:hyperlink>
        </w:p>
        <w:p w14:paraId="4285F71B" w14:textId="77777777" w:rsidR="0066740D" w:rsidRDefault="0066740D">
          <w:pPr>
            <w:pStyle w:val="TM3"/>
            <w:rPr>
              <w:rFonts w:asciiTheme="minorHAnsi" w:hAnsiTheme="minorHAnsi"/>
              <w:sz w:val="24"/>
              <w:szCs w:val="24"/>
              <w:lang w:eastAsia="fr-FR"/>
            </w:rPr>
          </w:pPr>
          <w:hyperlink w:anchor="_Toc485107473" w:history="1">
            <w:r w:rsidRPr="00093939">
              <w:rPr>
                <w:rStyle w:val="Lienhypertexte"/>
              </w:rPr>
              <w:t>4.2.1</w:t>
            </w:r>
            <w:r>
              <w:rPr>
                <w:rFonts w:asciiTheme="minorHAnsi" w:hAnsiTheme="minorHAnsi"/>
                <w:sz w:val="24"/>
                <w:szCs w:val="24"/>
                <w:lang w:eastAsia="fr-FR"/>
              </w:rPr>
              <w:tab/>
            </w:r>
            <w:r w:rsidRPr="00093939">
              <w:rPr>
                <w:rStyle w:val="Lienhypertexte"/>
              </w:rPr>
              <w:t>Analyse du contenu du fichier json</w:t>
            </w:r>
            <w:r>
              <w:rPr>
                <w:webHidden/>
              </w:rPr>
              <w:tab/>
            </w:r>
            <w:r>
              <w:rPr>
                <w:webHidden/>
              </w:rPr>
              <w:fldChar w:fldCharType="begin"/>
            </w:r>
            <w:r>
              <w:rPr>
                <w:webHidden/>
              </w:rPr>
              <w:instrText xml:space="preserve"> PAGEREF _Toc485107473 \h </w:instrText>
            </w:r>
            <w:r>
              <w:rPr>
                <w:webHidden/>
              </w:rPr>
            </w:r>
            <w:r>
              <w:rPr>
                <w:webHidden/>
              </w:rPr>
              <w:fldChar w:fldCharType="separate"/>
            </w:r>
            <w:r>
              <w:rPr>
                <w:webHidden/>
              </w:rPr>
              <w:t>20</w:t>
            </w:r>
            <w:r>
              <w:rPr>
                <w:webHidden/>
              </w:rPr>
              <w:fldChar w:fldCharType="end"/>
            </w:r>
          </w:hyperlink>
        </w:p>
        <w:p w14:paraId="28659FAD" w14:textId="77777777" w:rsidR="0066740D" w:rsidRDefault="0066740D">
          <w:pPr>
            <w:pStyle w:val="TM3"/>
            <w:rPr>
              <w:rFonts w:asciiTheme="minorHAnsi" w:hAnsiTheme="minorHAnsi"/>
              <w:sz w:val="24"/>
              <w:szCs w:val="24"/>
              <w:lang w:eastAsia="fr-FR"/>
            </w:rPr>
          </w:pPr>
          <w:hyperlink w:anchor="_Toc485107474" w:history="1">
            <w:r w:rsidRPr="00093939">
              <w:rPr>
                <w:rStyle w:val="Lienhypertexte"/>
              </w:rPr>
              <w:t>4.2.2</w:t>
            </w:r>
            <w:r>
              <w:rPr>
                <w:rFonts w:asciiTheme="minorHAnsi" w:hAnsiTheme="minorHAnsi"/>
                <w:sz w:val="24"/>
                <w:szCs w:val="24"/>
                <w:lang w:eastAsia="fr-FR"/>
              </w:rPr>
              <w:tab/>
            </w:r>
            <w:r w:rsidRPr="00093939">
              <w:rPr>
                <w:rStyle w:val="Lienhypertexte"/>
              </w:rPr>
              <w:t>Correction des erreurs</w:t>
            </w:r>
            <w:r>
              <w:rPr>
                <w:webHidden/>
              </w:rPr>
              <w:tab/>
            </w:r>
            <w:r>
              <w:rPr>
                <w:webHidden/>
              </w:rPr>
              <w:fldChar w:fldCharType="begin"/>
            </w:r>
            <w:r>
              <w:rPr>
                <w:webHidden/>
              </w:rPr>
              <w:instrText xml:space="preserve"> PAGEREF _Toc485107474 \h </w:instrText>
            </w:r>
            <w:r>
              <w:rPr>
                <w:webHidden/>
              </w:rPr>
            </w:r>
            <w:r>
              <w:rPr>
                <w:webHidden/>
              </w:rPr>
              <w:fldChar w:fldCharType="separate"/>
            </w:r>
            <w:r>
              <w:rPr>
                <w:webHidden/>
              </w:rPr>
              <w:t>21</w:t>
            </w:r>
            <w:r>
              <w:rPr>
                <w:webHidden/>
              </w:rPr>
              <w:fldChar w:fldCharType="end"/>
            </w:r>
          </w:hyperlink>
        </w:p>
        <w:p w14:paraId="5DAB73A8" w14:textId="77777777" w:rsidR="0066740D" w:rsidRDefault="0066740D">
          <w:pPr>
            <w:pStyle w:val="TM3"/>
            <w:rPr>
              <w:rFonts w:asciiTheme="minorHAnsi" w:hAnsiTheme="minorHAnsi"/>
              <w:sz w:val="24"/>
              <w:szCs w:val="24"/>
              <w:lang w:eastAsia="fr-FR"/>
            </w:rPr>
          </w:pPr>
          <w:hyperlink w:anchor="_Toc485107475" w:history="1">
            <w:r w:rsidRPr="00093939">
              <w:rPr>
                <w:rStyle w:val="Lienhypertexte"/>
              </w:rPr>
              <w:t>4.2.3</w:t>
            </w:r>
            <w:r>
              <w:rPr>
                <w:rFonts w:asciiTheme="minorHAnsi" w:hAnsiTheme="minorHAnsi"/>
                <w:sz w:val="24"/>
                <w:szCs w:val="24"/>
                <w:lang w:eastAsia="fr-FR"/>
              </w:rPr>
              <w:tab/>
            </w:r>
            <w:r w:rsidRPr="00093939">
              <w:rPr>
                <w:rStyle w:val="Lienhypertexte"/>
              </w:rPr>
              <w:t>Mapping</w:t>
            </w:r>
            <w:r>
              <w:rPr>
                <w:webHidden/>
              </w:rPr>
              <w:tab/>
            </w:r>
            <w:r>
              <w:rPr>
                <w:webHidden/>
              </w:rPr>
              <w:fldChar w:fldCharType="begin"/>
            </w:r>
            <w:r>
              <w:rPr>
                <w:webHidden/>
              </w:rPr>
              <w:instrText xml:space="preserve"> PAGEREF _Toc485107475 \h </w:instrText>
            </w:r>
            <w:r>
              <w:rPr>
                <w:webHidden/>
              </w:rPr>
            </w:r>
            <w:r>
              <w:rPr>
                <w:webHidden/>
              </w:rPr>
              <w:fldChar w:fldCharType="separate"/>
            </w:r>
            <w:r>
              <w:rPr>
                <w:webHidden/>
              </w:rPr>
              <w:t>23</w:t>
            </w:r>
            <w:r>
              <w:rPr>
                <w:webHidden/>
              </w:rPr>
              <w:fldChar w:fldCharType="end"/>
            </w:r>
          </w:hyperlink>
        </w:p>
        <w:p w14:paraId="1580DCA2" w14:textId="77777777" w:rsidR="0066740D" w:rsidRDefault="0066740D">
          <w:pPr>
            <w:pStyle w:val="TM3"/>
            <w:rPr>
              <w:rFonts w:asciiTheme="minorHAnsi" w:hAnsiTheme="minorHAnsi"/>
              <w:sz w:val="24"/>
              <w:szCs w:val="24"/>
              <w:lang w:eastAsia="fr-FR"/>
            </w:rPr>
          </w:pPr>
          <w:hyperlink w:anchor="_Toc485107476" w:history="1">
            <w:r w:rsidRPr="00093939">
              <w:rPr>
                <w:rStyle w:val="Lienhypertexte"/>
              </w:rPr>
              <w:t>4.2.4</w:t>
            </w:r>
            <w:r>
              <w:rPr>
                <w:rFonts w:asciiTheme="minorHAnsi" w:hAnsiTheme="minorHAnsi"/>
                <w:sz w:val="24"/>
                <w:szCs w:val="24"/>
                <w:lang w:eastAsia="fr-FR"/>
              </w:rPr>
              <w:tab/>
            </w:r>
            <w:r w:rsidRPr="00093939">
              <w:rPr>
                <w:rStyle w:val="Lienhypertexte"/>
              </w:rPr>
              <w:t>Optimisations</w:t>
            </w:r>
            <w:r>
              <w:rPr>
                <w:webHidden/>
              </w:rPr>
              <w:tab/>
            </w:r>
            <w:r>
              <w:rPr>
                <w:webHidden/>
              </w:rPr>
              <w:fldChar w:fldCharType="begin"/>
            </w:r>
            <w:r>
              <w:rPr>
                <w:webHidden/>
              </w:rPr>
              <w:instrText xml:space="preserve"> PAGEREF _Toc485107476 \h </w:instrText>
            </w:r>
            <w:r>
              <w:rPr>
                <w:webHidden/>
              </w:rPr>
            </w:r>
            <w:r>
              <w:rPr>
                <w:webHidden/>
              </w:rPr>
              <w:fldChar w:fldCharType="separate"/>
            </w:r>
            <w:r>
              <w:rPr>
                <w:webHidden/>
              </w:rPr>
              <w:t>24</w:t>
            </w:r>
            <w:r>
              <w:rPr>
                <w:webHidden/>
              </w:rPr>
              <w:fldChar w:fldCharType="end"/>
            </w:r>
          </w:hyperlink>
        </w:p>
        <w:p w14:paraId="0B9CFC36" w14:textId="77777777" w:rsidR="0066740D" w:rsidRDefault="0066740D">
          <w:pPr>
            <w:pStyle w:val="TM3"/>
            <w:rPr>
              <w:rFonts w:asciiTheme="minorHAnsi" w:hAnsiTheme="minorHAnsi"/>
              <w:sz w:val="24"/>
              <w:szCs w:val="24"/>
              <w:lang w:eastAsia="fr-FR"/>
            </w:rPr>
          </w:pPr>
          <w:hyperlink w:anchor="_Toc485107477" w:history="1">
            <w:r w:rsidRPr="00093939">
              <w:rPr>
                <w:rStyle w:val="Lienhypertexte"/>
              </w:rPr>
              <w:t>4.2.5</w:t>
            </w:r>
            <w:r>
              <w:rPr>
                <w:rFonts w:asciiTheme="minorHAnsi" w:hAnsiTheme="minorHAnsi"/>
                <w:sz w:val="24"/>
                <w:szCs w:val="24"/>
                <w:lang w:eastAsia="fr-FR"/>
              </w:rPr>
              <w:tab/>
            </w:r>
            <w:r w:rsidRPr="00093939">
              <w:rPr>
                <w:rStyle w:val="Lienhypertexte"/>
              </w:rPr>
              <w:t>Persistance</w:t>
            </w:r>
            <w:r>
              <w:rPr>
                <w:webHidden/>
              </w:rPr>
              <w:tab/>
            </w:r>
            <w:r>
              <w:rPr>
                <w:webHidden/>
              </w:rPr>
              <w:fldChar w:fldCharType="begin"/>
            </w:r>
            <w:r>
              <w:rPr>
                <w:webHidden/>
              </w:rPr>
              <w:instrText xml:space="preserve"> PAGEREF _Toc485107477 \h </w:instrText>
            </w:r>
            <w:r>
              <w:rPr>
                <w:webHidden/>
              </w:rPr>
            </w:r>
            <w:r>
              <w:rPr>
                <w:webHidden/>
              </w:rPr>
              <w:fldChar w:fldCharType="separate"/>
            </w:r>
            <w:r>
              <w:rPr>
                <w:webHidden/>
              </w:rPr>
              <w:t>24</w:t>
            </w:r>
            <w:r>
              <w:rPr>
                <w:webHidden/>
              </w:rPr>
              <w:fldChar w:fldCharType="end"/>
            </w:r>
          </w:hyperlink>
        </w:p>
        <w:p w14:paraId="2084506D" w14:textId="77777777" w:rsidR="0066740D" w:rsidRDefault="0066740D">
          <w:pPr>
            <w:pStyle w:val="TM2"/>
            <w:rPr>
              <w:rFonts w:asciiTheme="minorHAnsi" w:hAnsiTheme="minorHAnsi"/>
              <w:sz w:val="24"/>
              <w:szCs w:val="24"/>
              <w:lang w:eastAsia="fr-FR"/>
            </w:rPr>
          </w:pPr>
          <w:hyperlink w:anchor="_Toc485107478" w:history="1">
            <w:r w:rsidRPr="00093939">
              <w:rPr>
                <w:rStyle w:val="Lienhypertexte"/>
              </w:rPr>
              <w:t>4.3</w:t>
            </w:r>
            <w:r>
              <w:rPr>
                <w:rFonts w:asciiTheme="minorHAnsi" w:hAnsiTheme="minorHAnsi"/>
                <w:sz w:val="24"/>
                <w:szCs w:val="24"/>
                <w:lang w:eastAsia="fr-FR"/>
              </w:rPr>
              <w:tab/>
            </w:r>
            <w:r w:rsidRPr="00093939">
              <w:rPr>
                <w:rStyle w:val="Lienhypertexte"/>
              </w:rPr>
              <w:t>Utilitaire d'importation en ligne de commande</w:t>
            </w:r>
            <w:r>
              <w:rPr>
                <w:webHidden/>
              </w:rPr>
              <w:tab/>
            </w:r>
            <w:r>
              <w:rPr>
                <w:webHidden/>
              </w:rPr>
              <w:fldChar w:fldCharType="begin"/>
            </w:r>
            <w:r>
              <w:rPr>
                <w:webHidden/>
              </w:rPr>
              <w:instrText xml:space="preserve"> PAGEREF _Toc485107478 \h </w:instrText>
            </w:r>
            <w:r>
              <w:rPr>
                <w:webHidden/>
              </w:rPr>
            </w:r>
            <w:r>
              <w:rPr>
                <w:webHidden/>
              </w:rPr>
              <w:fldChar w:fldCharType="separate"/>
            </w:r>
            <w:r>
              <w:rPr>
                <w:webHidden/>
              </w:rPr>
              <w:t>25</w:t>
            </w:r>
            <w:r>
              <w:rPr>
                <w:webHidden/>
              </w:rPr>
              <w:fldChar w:fldCharType="end"/>
            </w:r>
          </w:hyperlink>
        </w:p>
        <w:p w14:paraId="0F0E30E7" w14:textId="77777777" w:rsidR="0066740D" w:rsidRDefault="0066740D">
          <w:pPr>
            <w:pStyle w:val="TM2"/>
            <w:rPr>
              <w:rFonts w:asciiTheme="minorHAnsi" w:hAnsiTheme="minorHAnsi"/>
              <w:sz w:val="24"/>
              <w:szCs w:val="24"/>
              <w:lang w:eastAsia="fr-FR"/>
            </w:rPr>
          </w:pPr>
          <w:hyperlink w:anchor="_Toc485107479" w:history="1">
            <w:r w:rsidRPr="00093939">
              <w:rPr>
                <w:rStyle w:val="Lienhypertexte"/>
              </w:rPr>
              <w:t>4.4</w:t>
            </w:r>
            <w:r>
              <w:rPr>
                <w:rFonts w:asciiTheme="minorHAnsi" w:hAnsiTheme="minorHAnsi"/>
                <w:sz w:val="24"/>
                <w:szCs w:val="24"/>
                <w:lang w:eastAsia="fr-FR"/>
              </w:rPr>
              <w:tab/>
            </w:r>
            <w:r w:rsidRPr="00093939">
              <w:rPr>
                <w:rStyle w:val="Lienhypertexte"/>
              </w:rPr>
              <w:t>Serveur RESTFul (API)</w:t>
            </w:r>
            <w:r>
              <w:rPr>
                <w:webHidden/>
              </w:rPr>
              <w:tab/>
            </w:r>
            <w:r>
              <w:rPr>
                <w:webHidden/>
              </w:rPr>
              <w:fldChar w:fldCharType="begin"/>
            </w:r>
            <w:r>
              <w:rPr>
                <w:webHidden/>
              </w:rPr>
              <w:instrText xml:space="preserve"> PAGEREF _Toc485107479 \h </w:instrText>
            </w:r>
            <w:r>
              <w:rPr>
                <w:webHidden/>
              </w:rPr>
            </w:r>
            <w:r>
              <w:rPr>
                <w:webHidden/>
              </w:rPr>
              <w:fldChar w:fldCharType="separate"/>
            </w:r>
            <w:r>
              <w:rPr>
                <w:webHidden/>
              </w:rPr>
              <w:t>26</w:t>
            </w:r>
            <w:r>
              <w:rPr>
                <w:webHidden/>
              </w:rPr>
              <w:fldChar w:fldCharType="end"/>
            </w:r>
          </w:hyperlink>
        </w:p>
        <w:p w14:paraId="2E76D673" w14:textId="77777777" w:rsidR="0066740D" w:rsidRDefault="0066740D">
          <w:pPr>
            <w:pStyle w:val="TM3"/>
            <w:rPr>
              <w:rFonts w:asciiTheme="minorHAnsi" w:hAnsiTheme="minorHAnsi"/>
              <w:sz w:val="24"/>
              <w:szCs w:val="24"/>
              <w:lang w:eastAsia="fr-FR"/>
            </w:rPr>
          </w:pPr>
          <w:hyperlink w:anchor="_Toc485107480" w:history="1">
            <w:r w:rsidRPr="00093939">
              <w:rPr>
                <w:rStyle w:val="Lienhypertexte"/>
              </w:rPr>
              <w:t>4.4.1</w:t>
            </w:r>
            <w:r>
              <w:rPr>
                <w:rFonts w:asciiTheme="minorHAnsi" w:hAnsiTheme="minorHAnsi"/>
                <w:sz w:val="24"/>
                <w:szCs w:val="24"/>
                <w:lang w:eastAsia="fr-FR"/>
              </w:rPr>
              <w:tab/>
            </w:r>
            <w:r w:rsidRPr="00093939">
              <w:rPr>
                <w:rStyle w:val="Lienhypertexte"/>
              </w:rPr>
              <w:t>Serveur https</w:t>
            </w:r>
            <w:r>
              <w:rPr>
                <w:webHidden/>
              </w:rPr>
              <w:tab/>
            </w:r>
            <w:r>
              <w:rPr>
                <w:webHidden/>
              </w:rPr>
              <w:fldChar w:fldCharType="begin"/>
            </w:r>
            <w:r>
              <w:rPr>
                <w:webHidden/>
              </w:rPr>
              <w:instrText xml:space="preserve"> PAGEREF _Toc485107480 \h </w:instrText>
            </w:r>
            <w:r>
              <w:rPr>
                <w:webHidden/>
              </w:rPr>
            </w:r>
            <w:r>
              <w:rPr>
                <w:webHidden/>
              </w:rPr>
              <w:fldChar w:fldCharType="separate"/>
            </w:r>
            <w:r>
              <w:rPr>
                <w:webHidden/>
              </w:rPr>
              <w:t>26</w:t>
            </w:r>
            <w:r>
              <w:rPr>
                <w:webHidden/>
              </w:rPr>
              <w:fldChar w:fldCharType="end"/>
            </w:r>
          </w:hyperlink>
        </w:p>
        <w:p w14:paraId="200DCD06" w14:textId="77777777" w:rsidR="0066740D" w:rsidRDefault="0066740D">
          <w:pPr>
            <w:pStyle w:val="TM3"/>
            <w:rPr>
              <w:rFonts w:asciiTheme="minorHAnsi" w:hAnsiTheme="minorHAnsi"/>
              <w:sz w:val="24"/>
              <w:szCs w:val="24"/>
              <w:lang w:eastAsia="fr-FR"/>
            </w:rPr>
          </w:pPr>
          <w:hyperlink w:anchor="_Toc485107481" w:history="1">
            <w:r w:rsidRPr="00093939">
              <w:rPr>
                <w:rStyle w:val="Lienhypertexte"/>
              </w:rPr>
              <w:t>4.4.2</w:t>
            </w:r>
            <w:r>
              <w:rPr>
                <w:rFonts w:asciiTheme="minorHAnsi" w:hAnsiTheme="minorHAnsi"/>
                <w:sz w:val="24"/>
                <w:szCs w:val="24"/>
                <w:lang w:eastAsia="fr-FR"/>
              </w:rPr>
              <w:tab/>
            </w:r>
            <w:r w:rsidRPr="00093939">
              <w:rPr>
                <w:rStyle w:val="Lienhypertexte"/>
              </w:rPr>
              <w:t>Routes</w:t>
            </w:r>
            <w:r>
              <w:rPr>
                <w:webHidden/>
              </w:rPr>
              <w:tab/>
            </w:r>
            <w:r>
              <w:rPr>
                <w:webHidden/>
              </w:rPr>
              <w:fldChar w:fldCharType="begin"/>
            </w:r>
            <w:r>
              <w:rPr>
                <w:webHidden/>
              </w:rPr>
              <w:instrText xml:space="preserve"> PAGEREF _Toc485107481 \h </w:instrText>
            </w:r>
            <w:r>
              <w:rPr>
                <w:webHidden/>
              </w:rPr>
            </w:r>
            <w:r>
              <w:rPr>
                <w:webHidden/>
              </w:rPr>
              <w:fldChar w:fldCharType="separate"/>
            </w:r>
            <w:r>
              <w:rPr>
                <w:webHidden/>
              </w:rPr>
              <w:t>26</w:t>
            </w:r>
            <w:r>
              <w:rPr>
                <w:webHidden/>
              </w:rPr>
              <w:fldChar w:fldCharType="end"/>
            </w:r>
          </w:hyperlink>
        </w:p>
        <w:p w14:paraId="4C7F3173" w14:textId="77777777" w:rsidR="0066740D" w:rsidRDefault="0066740D">
          <w:pPr>
            <w:pStyle w:val="TM3"/>
            <w:rPr>
              <w:rFonts w:asciiTheme="minorHAnsi" w:hAnsiTheme="minorHAnsi"/>
              <w:sz w:val="24"/>
              <w:szCs w:val="24"/>
              <w:lang w:eastAsia="fr-FR"/>
            </w:rPr>
          </w:pPr>
          <w:hyperlink w:anchor="_Toc485107482" w:history="1">
            <w:r w:rsidRPr="00093939">
              <w:rPr>
                <w:rStyle w:val="Lienhypertexte"/>
              </w:rPr>
              <w:t>4.4.3</w:t>
            </w:r>
            <w:r>
              <w:rPr>
                <w:rFonts w:asciiTheme="minorHAnsi" w:hAnsiTheme="minorHAnsi"/>
                <w:sz w:val="24"/>
                <w:szCs w:val="24"/>
                <w:lang w:eastAsia="fr-FR"/>
              </w:rPr>
              <w:tab/>
            </w:r>
            <w:r w:rsidRPr="00093939">
              <w:rPr>
                <w:rStyle w:val="Lienhypertexte"/>
              </w:rPr>
              <w:t>Réponses</w:t>
            </w:r>
            <w:r>
              <w:rPr>
                <w:webHidden/>
              </w:rPr>
              <w:tab/>
            </w:r>
            <w:r>
              <w:rPr>
                <w:webHidden/>
              </w:rPr>
              <w:fldChar w:fldCharType="begin"/>
            </w:r>
            <w:r>
              <w:rPr>
                <w:webHidden/>
              </w:rPr>
              <w:instrText xml:space="preserve"> PAGEREF _Toc485107482 \h </w:instrText>
            </w:r>
            <w:r>
              <w:rPr>
                <w:webHidden/>
              </w:rPr>
            </w:r>
            <w:r>
              <w:rPr>
                <w:webHidden/>
              </w:rPr>
              <w:fldChar w:fldCharType="separate"/>
            </w:r>
            <w:r>
              <w:rPr>
                <w:webHidden/>
              </w:rPr>
              <w:t>27</w:t>
            </w:r>
            <w:r>
              <w:rPr>
                <w:webHidden/>
              </w:rPr>
              <w:fldChar w:fldCharType="end"/>
            </w:r>
          </w:hyperlink>
        </w:p>
        <w:p w14:paraId="4698F38D" w14:textId="77777777" w:rsidR="0066740D" w:rsidRDefault="0066740D">
          <w:pPr>
            <w:pStyle w:val="TM3"/>
            <w:rPr>
              <w:rFonts w:asciiTheme="minorHAnsi" w:hAnsiTheme="minorHAnsi"/>
              <w:sz w:val="24"/>
              <w:szCs w:val="24"/>
              <w:lang w:eastAsia="fr-FR"/>
            </w:rPr>
          </w:pPr>
          <w:hyperlink w:anchor="_Toc485107483" w:history="1">
            <w:r w:rsidRPr="00093939">
              <w:rPr>
                <w:rStyle w:val="Lienhypertexte"/>
              </w:rPr>
              <w:t>4.4.4</w:t>
            </w:r>
            <w:r>
              <w:rPr>
                <w:rFonts w:asciiTheme="minorHAnsi" w:hAnsiTheme="minorHAnsi"/>
                <w:sz w:val="24"/>
                <w:szCs w:val="24"/>
                <w:lang w:eastAsia="fr-FR"/>
              </w:rPr>
              <w:tab/>
            </w:r>
            <w:r w:rsidRPr="00093939">
              <w:rPr>
                <w:rStyle w:val="Lienhypertexte"/>
              </w:rPr>
              <w:t>Middleware</w:t>
            </w:r>
            <w:r>
              <w:rPr>
                <w:webHidden/>
              </w:rPr>
              <w:tab/>
            </w:r>
            <w:r>
              <w:rPr>
                <w:webHidden/>
              </w:rPr>
              <w:fldChar w:fldCharType="begin"/>
            </w:r>
            <w:r>
              <w:rPr>
                <w:webHidden/>
              </w:rPr>
              <w:instrText xml:space="preserve"> PAGEREF _Toc485107483 \h </w:instrText>
            </w:r>
            <w:r>
              <w:rPr>
                <w:webHidden/>
              </w:rPr>
            </w:r>
            <w:r>
              <w:rPr>
                <w:webHidden/>
              </w:rPr>
              <w:fldChar w:fldCharType="separate"/>
            </w:r>
            <w:r>
              <w:rPr>
                <w:webHidden/>
              </w:rPr>
              <w:t>27</w:t>
            </w:r>
            <w:r>
              <w:rPr>
                <w:webHidden/>
              </w:rPr>
              <w:fldChar w:fldCharType="end"/>
            </w:r>
          </w:hyperlink>
        </w:p>
        <w:p w14:paraId="74C43BD7" w14:textId="77777777" w:rsidR="0066740D" w:rsidRDefault="0066740D">
          <w:pPr>
            <w:pStyle w:val="TM2"/>
            <w:rPr>
              <w:rFonts w:asciiTheme="minorHAnsi" w:hAnsiTheme="minorHAnsi"/>
              <w:sz w:val="24"/>
              <w:szCs w:val="24"/>
              <w:lang w:eastAsia="fr-FR"/>
            </w:rPr>
          </w:pPr>
          <w:hyperlink w:anchor="_Toc485107484" w:history="1">
            <w:r w:rsidRPr="00093939">
              <w:rPr>
                <w:rStyle w:val="Lienhypertexte"/>
              </w:rPr>
              <w:t>4.5</w:t>
            </w:r>
            <w:r>
              <w:rPr>
                <w:rFonts w:asciiTheme="minorHAnsi" w:hAnsiTheme="minorHAnsi"/>
                <w:sz w:val="24"/>
                <w:szCs w:val="24"/>
                <w:lang w:eastAsia="fr-FR"/>
              </w:rPr>
              <w:tab/>
            </w:r>
            <w:r w:rsidRPr="00093939">
              <w:rPr>
                <w:rStyle w:val="Lienhypertexte"/>
              </w:rPr>
              <w:t>Recherche des articles dans la base de données</w:t>
            </w:r>
            <w:r>
              <w:rPr>
                <w:webHidden/>
              </w:rPr>
              <w:tab/>
            </w:r>
            <w:r>
              <w:rPr>
                <w:webHidden/>
              </w:rPr>
              <w:fldChar w:fldCharType="begin"/>
            </w:r>
            <w:r>
              <w:rPr>
                <w:webHidden/>
              </w:rPr>
              <w:instrText xml:space="preserve"> PAGEREF _Toc485107484 \h </w:instrText>
            </w:r>
            <w:r>
              <w:rPr>
                <w:webHidden/>
              </w:rPr>
            </w:r>
            <w:r>
              <w:rPr>
                <w:webHidden/>
              </w:rPr>
              <w:fldChar w:fldCharType="separate"/>
            </w:r>
            <w:r>
              <w:rPr>
                <w:webHidden/>
              </w:rPr>
              <w:t>28</w:t>
            </w:r>
            <w:r>
              <w:rPr>
                <w:webHidden/>
              </w:rPr>
              <w:fldChar w:fldCharType="end"/>
            </w:r>
          </w:hyperlink>
        </w:p>
        <w:p w14:paraId="27389C38" w14:textId="77777777" w:rsidR="0066740D" w:rsidRDefault="0066740D">
          <w:pPr>
            <w:pStyle w:val="TM3"/>
            <w:rPr>
              <w:rFonts w:asciiTheme="minorHAnsi" w:hAnsiTheme="minorHAnsi"/>
              <w:sz w:val="24"/>
              <w:szCs w:val="24"/>
              <w:lang w:eastAsia="fr-FR"/>
            </w:rPr>
          </w:pPr>
          <w:hyperlink w:anchor="_Toc485107485" w:history="1">
            <w:r w:rsidRPr="00093939">
              <w:rPr>
                <w:rStyle w:val="Lienhypertexte"/>
              </w:rPr>
              <w:t>4.5.1</w:t>
            </w:r>
            <w:r>
              <w:rPr>
                <w:rFonts w:asciiTheme="minorHAnsi" w:hAnsiTheme="minorHAnsi"/>
                <w:sz w:val="24"/>
                <w:szCs w:val="24"/>
                <w:lang w:eastAsia="fr-FR"/>
              </w:rPr>
              <w:tab/>
            </w:r>
            <w:r w:rsidRPr="00093939">
              <w:rPr>
                <w:rStyle w:val="Lienhypertexte"/>
              </w:rPr>
              <w:t>Indexation des données</w:t>
            </w:r>
            <w:r>
              <w:rPr>
                <w:webHidden/>
              </w:rPr>
              <w:tab/>
            </w:r>
            <w:r>
              <w:rPr>
                <w:webHidden/>
              </w:rPr>
              <w:fldChar w:fldCharType="begin"/>
            </w:r>
            <w:r>
              <w:rPr>
                <w:webHidden/>
              </w:rPr>
              <w:instrText xml:space="preserve"> PAGEREF _Toc485107485 \h </w:instrText>
            </w:r>
            <w:r>
              <w:rPr>
                <w:webHidden/>
              </w:rPr>
            </w:r>
            <w:r>
              <w:rPr>
                <w:webHidden/>
              </w:rPr>
              <w:fldChar w:fldCharType="separate"/>
            </w:r>
            <w:r>
              <w:rPr>
                <w:webHidden/>
              </w:rPr>
              <w:t>28</w:t>
            </w:r>
            <w:r>
              <w:rPr>
                <w:webHidden/>
              </w:rPr>
              <w:fldChar w:fldCharType="end"/>
            </w:r>
          </w:hyperlink>
        </w:p>
        <w:p w14:paraId="41CDE696" w14:textId="77777777" w:rsidR="0066740D" w:rsidRDefault="0066740D">
          <w:pPr>
            <w:pStyle w:val="TM3"/>
            <w:rPr>
              <w:rFonts w:asciiTheme="minorHAnsi" w:hAnsiTheme="minorHAnsi"/>
              <w:sz w:val="24"/>
              <w:szCs w:val="24"/>
              <w:lang w:eastAsia="fr-FR"/>
            </w:rPr>
          </w:pPr>
          <w:hyperlink w:anchor="_Toc485107486" w:history="1">
            <w:r w:rsidRPr="00093939">
              <w:rPr>
                <w:rStyle w:val="Lienhypertexte"/>
              </w:rPr>
              <w:t>4.5.2</w:t>
            </w:r>
            <w:r>
              <w:rPr>
                <w:rFonts w:asciiTheme="minorHAnsi" w:hAnsiTheme="minorHAnsi"/>
                <w:sz w:val="24"/>
                <w:szCs w:val="24"/>
                <w:lang w:eastAsia="fr-FR"/>
              </w:rPr>
              <w:tab/>
            </w:r>
            <w:r w:rsidRPr="00093939">
              <w:rPr>
                <w:rStyle w:val="Lienhypertexte"/>
              </w:rPr>
              <w:t>Ajout des articles</w:t>
            </w:r>
            <w:r>
              <w:rPr>
                <w:webHidden/>
              </w:rPr>
              <w:tab/>
            </w:r>
            <w:r>
              <w:rPr>
                <w:webHidden/>
              </w:rPr>
              <w:fldChar w:fldCharType="begin"/>
            </w:r>
            <w:r>
              <w:rPr>
                <w:webHidden/>
              </w:rPr>
              <w:instrText xml:space="preserve"> PAGEREF _Toc485107486 \h </w:instrText>
            </w:r>
            <w:r>
              <w:rPr>
                <w:webHidden/>
              </w:rPr>
            </w:r>
            <w:r>
              <w:rPr>
                <w:webHidden/>
              </w:rPr>
              <w:fldChar w:fldCharType="separate"/>
            </w:r>
            <w:r>
              <w:rPr>
                <w:webHidden/>
              </w:rPr>
              <w:t>28</w:t>
            </w:r>
            <w:r>
              <w:rPr>
                <w:webHidden/>
              </w:rPr>
              <w:fldChar w:fldCharType="end"/>
            </w:r>
          </w:hyperlink>
        </w:p>
        <w:p w14:paraId="1313E4F5" w14:textId="77777777" w:rsidR="0066740D" w:rsidRDefault="0066740D">
          <w:pPr>
            <w:pStyle w:val="TM3"/>
            <w:rPr>
              <w:rFonts w:asciiTheme="minorHAnsi" w:hAnsiTheme="minorHAnsi"/>
              <w:sz w:val="24"/>
              <w:szCs w:val="24"/>
              <w:lang w:eastAsia="fr-FR"/>
            </w:rPr>
          </w:pPr>
          <w:hyperlink w:anchor="_Toc485107487" w:history="1">
            <w:r w:rsidRPr="00093939">
              <w:rPr>
                <w:rStyle w:val="Lienhypertexte"/>
              </w:rPr>
              <w:t>4.5.3</w:t>
            </w:r>
            <w:r>
              <w:rPr>
                <w:rFonts w:asciiTheme="minorHAnsi" w:hAnsiTheme="minorHAnsi"/>
                <w:sz w:val="24"/>
                <w:szCs w:val="24"/>
                <w:lang w:eastAsia="fr-FR"/>
              </w:rPr>
              <w:tab/>
            </w:r>
            <w:r w:rsidRPr="00093939">
              <w:rPr>
                <w:rStyle w:val="Lienhypertexte"/>
              </w:rPr>
              <w:t>Filtres</w:t>
            </w:r>
            <w:r>
              <w:rPr>
                <w:webHidden/>
              </w:rPr>
              <w:tab/>
            </w:r>
            <w:r>
              <w:rPr>
                <w:webHidden/>
              </w:rPr>
              <w:fldChar w:fldCharType="begin"/>
            </w:r>
            <w:r>
              <w:rPr>
                <w:webHidden/>
              </w:rPr>
              <w:instrText xml:space="preserve"> PAGEREF _Toc485107487 \h </w:instrText>
            </w:r>
            <w:r>
              <w:rPr>
                <w:webHidden/>
              </w:rPr>
            </w:r>
            <w:r>
              <w:rPr>
                <w:webHidden/>
              </w:rPr>
              <w:fldChar w:fldCharType="separate"/>
            </w:r>
            <w:r>
              <w:rPr>
                <w:webHidden/>
              </w:rPr>
              <w:t>28</w:t>
            </w:r>
            <w:r>
              <w:rPr>
                <w:webHidden/>
              </w:rPr>
              <w:fldChar w:fldCharType="end"/>
            </w:r>
          </w:hyperlink>
        </w:p>
        <w:p w14:paraId="7D434405" w14:textId="77777777" w:rsidR="0066740D" w:rsidRDefault="0066740D">
          <w:pPr>
            <w:pStyle w:val="TM3"/>
            <w:rPr>
              <w:rFonts w:asciiTheme="minorHAnsi" w:hAnsiTheme="minorHAnsi"/>
              <w:sz w:val="24"/>
              <w:szCs w:val="24"/>
              <w:lang w:eastAsia="fr-FR"/>
            </w:rPr>
          </w:pPr>
          <w:hyperlink w:anchor="_Toc485107488" w:history="1">
            <w:r w:rsidRPr="00093939">
              <w:rPr>
                <w:rStyle w:val="Lienhypertexte"/>
              </w:rPr>
              <w:t>4.5.4</w:t>
            </w:r>
            <w:r>
              <w:rPr>
                <w:rFonts w:asciiTheme="minorHAnsi" w:hAnsiTheme="minorHAnsi"/>
                <w:sz w:val="24"/>
                <w:szCs w:val="24"/>
                <w:lang w:eastAsia="fr-FR"/>
              </w:rPr>
              <w:tab/>
            </w:r>
            <w:r w:rsidRPr="00093939">
              <w:rPr>
                <w:rStyle w:val="Lienhypertexte"/>
              </w:rPr>
              <w:t>Recherche des articles</w:t>
            </w:r>
            <w:r>
              <w:rPr>
                <w:webHidden/>
              </w:rPr>
              <w:tab/>
            </w:r>
            <w:r>
              <w:rPr>
                <w:webHidden/>
              </w:rPr>
              <w:fldChar w:fldCharType="begin"/>
            </w:r>
            <w:r>
              <w:rPr>
                <w:webHidden/>
              </w:rPr>
              <w:instrText xml:space="preserve"> PAGEREF _Toc485107488 \h </w:instrText>
            </w:r>
            <w:r>
              <w:rPr>
                <w:webHidden/>
              </w:rPr>
            </w:r>
            <w:r>
              <w:rPr>
                <w:webHidden/>
              </w:rPr>
              <w:fldChar w:fldCharType="separate"/>
            </w:r>
            <w:r>
              <w:rPr>
                <w:webHidden/>
              </w:rPr>
              <w:t>29</w:t>
            </w:r>
            <w:r>
              <w:rPr>
                <w:webHidden/>
              </w:rPr>
              <w:fldChar w:fldCharType="end"/>
            </w:r>
          </w:hyperlink>
        </w:p>
        <w:p w14:paraId="18957CCA" w14:textId="77777777" w:rsidR="0066740D" w:rsidRDefault="0066740D">
          <w:pPr>
            <w:pStyle w:val="TM3"/>
            <w:rPr>
              <w:rFonts w:asciiTheme="minorHAnsi" w:hAnsiTheme="minorHAnsi"/>
              <w:sz w:val="24"/>
              <w:szCs w:val="24"/>
              <w:lang w:eastAsia="fr-FR"/>
            </w:rPr>
          </w:pPr>
          <w:hyperlink w:anchor="_Toc485107489" w:history="1">
            <w:r w:rsidRPr="00093939">
              <w:rPr>
                <w:rStyle w:val="Lienhypertexte"/>
              </w:rPr>
              <w:t>4.5.5</w:t>
            </w:r>
            <w:r>
              <w:rPr>
                <w:rFonts w:asciiTheme="minorHAnsi" w:hAnsiTheme="minorHAnsi"/>
                <w:sz w:val="24"/>
                <w:szCs w:val="24"/>
                <w:lang w:eastAsia="fr-FR"/>
              </w:rPr>
              <w:tab/>
            </w:r>
            <w:r w:rsidRPr="00093939">
              <w:rPr>
                <w:rStyle w:val="Lienhypertexte"/>
              </w:rPr>
              <w:t>Limite</w:t>
            </w:r>
            <w:r>
              <w:rPr>
                <w:webHidden/>
              </w:rPr>
              <w:tab/>
            </w:r>
            <w:r>
              <w:rPr>
                <w:webHidden/>
              </w:rPr>
              <w:fldChar w:fldCharType="begin"/>
            </w:r>
            <w:r>
              <w:rPr>
                <w:webHidden/>
              </w:rPr>
              <w:instrText xml:space="preserve"> PAGEREF _Toc485107489 \h </w:instrText>
            </w:r>
            <w:r>
              <w:rPr>
                <w:webHidden/>
              </w:rPr>
            </w:r>
            <w:r>
              <w:rPr>
                <w:webHidden/>
              </w:rPr>
              <w:fldChar w:fldCharType="separate"/>
            </w:r>
            <w:r>
              <w:rPr>
                <w:webHidden/>
              </w:rPr>
              <w:t>30</w:t>
            </w:r>
            <w:r>
              <w:rPr>
                <w:webHidden/>
              </w:rPr>
              <w:fldChar w:fldCharType="end"/>
            </w:r>
          </w:hyperlink>
        </w:p>
        <w:p w14:paraId="39E1065C" w14:textId="77777777" w:rsidR="0066740D" w:rsidRDefault="0066740D">
          <w:pPr>
            <w:pStyle w:val="TM2"/>
            <w:rPr>
              <w:rFonts w:asciiTheme="minorHAnsi" w:hAnsiTheme="minorHAnsi"/>
              <w:sz w:val="24"/>
              <w:szCs w:val="24"/>
              <w:lang w:eastAsia="fr-FR"/>
            </w:rPr>
          </w:pPr>
          <w:hyperlink w:anchor="_Toc485107490" w:history="1">
            <w:r w:rsidRPr="00093939">
              <w:rPr>
                <w:rStyle w:val="Lienhypertexte"/>
              </w:rPr>
              <w:t>4.6</w:t>
            </w:r>
            <w:r>
              <w:rPr>
                <w:rFonts w:asciiTheme="minorHAnsi" w:hAnsiTheme="minorHAnsi"/>
                <w:sz w:val="24"/>
                <w:szCs w:val="24"/>
                <w:lang w:eastAsia="fr-FR"/>
              </w:rPr>
              <w:tab/>
            </w:r>
            <w:r w:rsidRPr="00093939">
              <w:rPr>
                <w:rStyle w:val="Lienhypertexte"/>
              </w:rPr>
              <w:t>Client Web</w:t>
            </w:r>
            <w:r>
              <w:rPr>
                <w:webHidden/>
              </w:rPr>
              <w:tab/>
            </w:r>
            <w:r>
              <w:rPr>
                <w:webHidden/>
              </w:rPr>
              <w:fldChar w:fldCharType="begin"/>
            </w:r>
            <w:r>
              <w:rPr>
                <w:webHidden/>
              </w:rPr>
              <w:instrText xml:space="preserve"> PAGEREF _Toc485107490 \h </w:instrText>
            </w:r>
            <w:r>
              <w:rPr>
                <w:webHidden/>
              </w:rPr>
            </w:r>
            <w:r>
              <w:rPr>
                <w:webHidden/>
              </w:rPr>
              <w:fldChar w:fldCharType="separate"/>
            </w:r>
            <w:r>
              <w:rPr>
                <w:webHidden/>
              </w:rPr>
              <w:t>31</w:t>
            </w:r>
            <w:r>
              <w:rPr>
                <w:webHidden/>
              </w:rPr>
              <w:fldChar w:fldCharType="end"/>
            </w:r>
          </w:hyperlink>
        </w:p>
        <w:p w14:paraId="08BDBB03" w14:textId="77777777" w:rsidR="0066740D" w:rsidRDefault="0066740D">
          <w:pPr>
            <w:pStyle w:val="TM3"/>
            <w:rPr>
              <w:rFonts w:asciiTheme="minorHAnsi" w:hAnsiTheme="minorHAnsi"/>
              <w:sz w:val="24"/>
              <w:szCs w:val="24"/>
              <w:lang w:eastAsia="fr-FR"/>
            </w:rPr>
          </w:pPr>
          <w:hyperlink w:anchor="_Toc485107491" w:history="1">
            <w:r w:rsidRPr="00093939">
              <w:rPr>
                <w:rStyle w:val="Lienhypertexte"/>
              </w:rPr>
              <w:t>4.6.1</w:t>
            </w:r>
            <w:r>
              <w:rPr>
                <w:rFonts w:asciiTheme="minorHAnsi" w:hAnsiTheme="minorHAnsi"/>
                <w:sz w:val="24"/>
                <w:szCs w:val="24"/>
                <w:lang w:eastAsia="fr-FR"/>
              </w:rPr>
              <w:tab/>
            </w:r>
            <w:r w:rsidRPr="00093939">
              <w:rPr>
                <w:rStyle w:val="Lienhypertexte"/>
              </w:rPr>
              <w:t>Architecture</w:t>
            </w:r>
            <w:r>
              <w:rPr>
                <w:webHidden/>
              </w:rPr>
              <w:tab/>
            </w:r>
            <w:r>
              <w:rPr>
                <w:webHidden/>
              </w:rPr>
              <w:fldChar w:fldCharType="begin"/>
            </w:r>
            <w:r>
              <w:rPr>
                <w:webHidden/>
              </w:rPr>
              <w:instrText xml:space="preserve"> PAGEREF _Toc485107491 \h </w:instrText>
            </w:r>
            <w:r>
              <w:rPr>
                <w:webHidden/>
              </w:rPr>
            </w:r>
            <w:r>
              <w:rPr>
                <w:webHidden/>
              </w:rPr>
              <w:fldChar w:fldCharType="separate"/>
            </w:r>
            <w:r>
              <w:rPr>
                <w:webHidden/>
              </w:rPr>
              <w:t>31</w:t>
            </w:r>
            <w:r>
              <w:rPr>
                <w:webHidden/>
              </w:rPr>
              <w:fldChar w:fldCharType="end"/>
            </w:r>
          </w:hyperlink>
        </w:p>
        <w:p w14:paraId="71BC0F6B" w14:textId="77777777" w:rsidR="0066740D" w:rsidRDefault="0066740D">
          <w:pPr>
            <w:pStyle w:val="TM3"/>
            <w:rPr>
              <w:rFonts w:asciiTheme="minorHAnsi" w:hAnsiTheme="minorHAnsi"/>
              <w:sz w:val="24"/>
              <w:szCs w:val="24"/>
              <w:lang w:eastAsia="fr-FR"/>
            </w:rPr>
          </w:pPr>
          <w:hyperlink w:anchor="_Toc485107492" w:history="1">
            <w:r w:rsidRPr="00093939">
              <w:rPr>
                <w:rStyle w:val="Lienhypertexte"/>
              </w:rPr>
              <w:t>4.6.2</w:t>
            </w:r>
            <w:r>
              <w:rPr>
                <w:rFonts w:asciiTheme="minorHAnsi" w:hAnsiTheme="minorHAnsi"/>
                <w:sz w:val="24"/>
                <w:szCs w:val="24"/>
                <w:lang w:eastAsia="fr-FR"/>
              </w:rPr>
              <w:tab/>
            </w:r>
            <w:r w:rsidRPr="00093939">
              <w:rPr>
                <w:rStyle w:val="Lienhypertexte"/>
              </w:rPr>
              <w:t>Les composants</w:t>
            </w:r>
            <w:r>
              <w:rPr>
                <w:webHidden/>
              </w:rPr>
              <w:tab/>
            </w:r>
            <w:r>
              <w:rPr>
                <w:webHidden/>
              </w:rPr>
              <w:fldChar w:fldCharType="begin"/>
            </w:r>
            <w:r>
              <w:rPr>
                <w:webHidden/>
              </w:rPr>
              <w:instrText xml:space="preserve"> PAGEREF _Toc485107492 \h </w:instrText>
            </w:r>
            <w:r>
              <w:rPr>
                <w:webHidden/>
              </w:rPr>
            </w:r>
            <w:r>
              <w:rPr>
                <w:webHidden/>
              </w:rPr>
              <w:fldChar w:fldCharType="separate"/>
            </w:r>
            <w:r>
              <w:rPr>
                <w:webHidden/>
              </w:rPr>
              <w:t>31</w:t>
            </w:r>
            <w:r>
              <w:rPr>
                <w:webHidden/>
              </w:rPr>
              <w:fldChar w:fldCharType="end"/>
            </w:r>
          </w:hyperlink>
        </w:p>
        <w:p w14:paraId="56A877F4" w14:textId="77777777" w:rsidR="0066740D" w:rsidRDefault="0066740D">
          <w:pPr>
            <w:pStyle w:val="TM3"/>
            <w:rPr>
              <w:rFonts w:asciiTheme="minorHAnsi" w:hAnsiTheme="minorHAnsi"/>
              <w:sz w:val="24"/>
              <w:szCs w:val="24"/>
              <w:lang w:eastAsia="fr-FR"/>
            </w:rPr>
          </w:pPr>
          <w:hyperlink w:anchor="_Toc485107493" w:history="1">
            <w:r w:rsidRPr="00093939">
              <w:rPr>
                <w:rStyle w:val="Lienhypertexte"/>
              </w:rPr>
              <w:t>4.6.3</w:t>
            </w:r>
            <w:r>
              <w:rPr>
                <w:rFonts w:asciiTheme="minorHAnsi" w:hAnsiTheme="minorHAnsi"/>
                <w:sz w:val="24"/>
                <w:szCs w:val="24"/>
                <w:lang w:eastAsia="fr-FR"/>
              </w:rPr>
              <w:tab/>
            </w:r>
            <w:r w:rsidRPr="00093939">
              <w:rPr>
                <w:rStyle w:val="Lienhypertexte"/>
              </w:rPr>
              <w:t>Les services</w:t>
            </w:r>
            <w:r>
              <w:rPr>
                <w:webHidden/>
              </w:rPr>
              <w:tab/>
            </w:r>
            <w:r>
              <w:rPr>
                <w:webHidden/>
              </w:rPr>
              <w:fldChar w:fldCharType="begin"/>
            </w:r>
            <w:r>
              <w:rPr>
                <w:webHidden/>
              </w:rPr>
              <w:instrText xml:space="preserve"> PAGEREF _Toc485107493 \h </w:instrText>
            </w:r>
            <w:r>
              <w:rPr>
                <w:webHidden/>
              </w:rPr>
            </w:r>
            <w:r>
              <w:rPr>
                <w:webHidden/>
              </w:rPr>
              <w:fldChar w:fldCharType="separate"/>
            </w:r>
            <w:r>
              <w:rPr>
                <w:webHidden/>
              </w:rPr>
              <w:t>32</w:t>
            </w:r>
            <w:r>
              <w:rPr>
                <w:webHidden/>
              </w:rPr>
              <w:fldChar w:fldCharType="end"/>
            </w:r>
          </w:hyperlink>
        </w:p>
        <w:p w14:paraId="180E9DB1" w14:textId="77777777" w:rsidR="0066740D" w:rsidRDefault="0066740D">
          <w:pPr>
            <w:pStyle w:val="TM3"/>
            <w:rPr>
              <w:rFonts w:asciiTheme="minorHAnsi" w:hAnsiTheme="minorHAnsi"/>
              <w:sz w:val="24"/>
              <w:szCs w:val="24"/>
              <w:lang w:eastAsia="fr-FR"/>
            </w:rPr>
          </w:pPr>
          <w:hyperlink w:anchor="_Toc485107494" w:history="1">
            <w:r w:rsidRPr="00093939">
              <w:rPr>
                <w:rStyle w:val="Lienhypertexte"/>
              </w:rPr>
              <w:t>4.6.4</w:t>
            </w:r>
            <w:r>
              <w:rPr>
                <w:rFonts w:asciiTheme="minorHAnsi" w:hAnsiTheme="minorHAnsi"/>
                <w:sz w:val="24"/>
                <w:szCs w:val="24"/>
                <w:lang w:eastAsia="fr-FR"/>
              </w:rPr>
              <w:tab/>
            </w:r>
            <w:r w:rsidRPr="00093939">
              <w:rPr>
                <w:rStyle w:val="Lienhypertexte"/>
              </w:rPr>
              <w:t>Affichage de messages</w:t>
            </w:r>
            <w:r>
              <w:rPr>
                <w:webHidden/>
              </w:rPr>
              <w:tab/>
            </w:r>
            <w:r>
              <w:rPr>
                <w:webHidden/>
              </w:rPr>
              <w:fldChar w:fldCharType="begin"/>
            </w:r>
            <w:r>
              <w:rPr>
                <w:webHidden/>
              </w:rPr>
              <w:instrText xml:space="preserve"> PAGEREF _Toc485107494 \h </w:instrText>
            </w:r>
            <w:r>
              <w:rPr>
                <w:webHidden/>
              </w:rPr>
            </w:r>
            <w:r>
              <w:rPr>
                <w:webHidden/>
              </w:rPr>
              <w:fldChar w:fldCharType="separate"/>
            </w:r>
            <w:r>
              <w:rPr>
                <w:webHidden/>
              </w:rPr>
              <w:t>32</w:t>
            </w:r>
            <w:r>
              <w:rPr>
                <w:webHidden/>
              </w:rPr>
              <w:fldChar w:fldCharType="end"/>
            </w:r>
          </w:hyperlink>
        </w:p>
        <w:p w14:paraId="03C43ECF" w14:textId="77777777" w:rsidR="0066740D" w:rsidRDefault="0066740D">
          <w:pPr>
            <w:pStyle w:val="TM3"/>
            <w:rPr>
              <w:rFonts w:asciiTheme="minorHAnsi" w:hAnsiTheme="minorHAnsi"/>
              <w:sz w:val="24"/>
              <w:szCs w:val="24"/>
              <w:lang w:eastAsia="fr-FR"/>
            </w:rPr>
          </w:pPr>
          <w:hyperlink w:anchor="_Toc485107495" w:history="1">
            <w:r w:rsidRPr="00093939">
              <w:rPr>
                <w:rStyle w:val="Lienhypertexte"/>
              </w:rPr>
              <w:t>4.6.5</w:t>
            </w:r>
            <w:r>
              <w:rPr>
                <w:rFonts w:asciiTheme="minorHAnsi" w:hAnsiTheme="minorHAnsi"/>
                <w:sz w:val="24"/>
                <w:szCs w:val="24"/>
                <w:lang w:eastAsia="fr-FR"/>
              </w:rPr>
              <w:tab/>
            </w:r>
            <w:r w:rsidRPr="00093939">
              <w:rPr>
                <w:rStyle w:val="Lienhypertexte"/>
              </w:rPr>
              <w:t>Stratégie d'édition et de suppression</w:t>
            </w:r>
            <w:r>
              <w:rPr>
                <w:webHidden/>
              </w:rPr>
              <w:tab/>
            </w:r>
            <w:r>
              <w:rPr>
                <w:webHidden/>
              </w:rPr>
              <w:fldChar w:fldCharType="begin"/>
            </w:r>
            <w:r>
              <w:rPr>
                <w:webHidden/>
              </w:rPr>
              <w:instrText xml:space="preserve"> PAGEREF _Toc485107495 \h </w:instrText>
            </w:r>
            <w:r>
              <w:rPr>
                <w:webHidden/>
              </w:rPr>
            </w:r>
            <w:r>
              <w:rPr>
                <w:webHidden/>
              </w:rPr>
              <w:fldChar w:fldCharType="separate"/>
            </w:r>
            <w:r>
              <w:rPr>
                <w:webHidden/>
              </w:rPr>
              <w:t>33</w:t>
            </w:r>
            <w:r>
              <w:rPr>
                <w:webHidden/>
              </w:rPr>
              <w:fldChar w:fldCharType="end"/>
            </w:r>
          </w:hyperlink>
        </w:p>
        <w:p w14:paraId="1AAA44D2" w14:textId="77777777" w:rsidR="0066740D" w:rsidRDefault="0066740D">
          <w:pPr>
            <w:pStyle w:val="TM3"/>
            <w:rPr>
              <w:rFonts w:asciiTheme="minorHAnsi" w:hAnsiTheme="minorHAnsi"/>
              <w:sz w:val="24"/>
              <w:szCs w:val="24"/>
              <w:lang w:eastAsia="fr-FR"/>
            </w:rPr>
          </w:pPr>
          <w:hyperlink w:anchor="_Toc485107496" w:history="1">
            <w:r w:rsidRPr="00093939">
              <w:rPr>
                <w:rStyle w:val="Lienhypertexte"/>
              </w:rPr>
              <w:t>4.6.6</w:t>
            </w:r>
            <w:r>
              <w:rPr>
                <w:rFonts w:asciiTheme="minorHAnsi" w:hAnsiTheme="minorHAnsi"/>
                <w:sz w:val="24"/>
                <w:szCs w:val="24"/>
                <w:lang w:eastAsia="fr-FR"/>
              </w:rPr>
              <w:tab/>
            </w:r>
            <w:r w:rsidRPr="00093939">
              <w:rPr>
                <w:rStyle w:val="Lienhypertexte"/>
              </w:rPr>
              <w:t>Importation des données</w:t>
            </w:r>
            <w:r>
              <w:rPr>
                <w:webHidden/>
              </w:rPr>
              <w:tab/>
            </w:r>
            <w:r>
              <w:rPr>
                <w:webHidden/>
              </w:rPr>
              <w:fldChar w:fldCharType="begin"/>
            </w:r>
            <w:r>
              <w:rPr>
                <w:webHidden/>
              </w:rPr>
              <w:instrText xml:space="preserve"> PAGEREF _Toc485107496 \h </w:instrText>
            </w:r>
            <w:r>
              <w:rPr>
                <w:webHidden/>
              </w:rPr>
            </w:r>
            <w:r>
              <w:rPr>
                <w:webHidden/>
              </w:rPr>
              <w:fldChar w:fldCharType="separate"/>
            </w:r>
            <w:r>
              <w:rPr>
                <w:webHidden/>
              </w:rPr>
              <w:t>33</w:t>
            </w:r>
            <w:r>
              <w:rPr>
                <w:webHidden/>
              </w:rPr>
              <w:fldChar w:fldCharType="end"/>
            </w:r>
          </w:hyperlink>
        </w:p>
        <w:p w14:paraId="111EF9EB" w14:textId="77777777" w:rsidR="0066740D" w:rsidRDefault="0066740D">
          <w:pPr>
            <w:pStyle w:val="TM2"/>
            <w:rPr>
              <w:rFonts w:asciiTheme="minorHAnsi" w:hAnsiTheme="minorHAnsi"/>
              <w:sz w:val="24"/>
              <w:szCs w:val="24"/>
              <w:lang w:eastAsia="fr-FR"/>
            </w:rPr>
          </w:pPr>
          <w:hyperlink w:anchor="_Toc485107497" w:history="1">
            <w:r w:rsidRPr="00093939">
              <w:rPr>
                <w:rStyle w:val="Lienhypertexte"/>
              </w:rPr>
              <w:t>4.7</w:t>
            </w:r>
            <w:r>
              <w:rPr>
                <w:rFonts w:asciiTheme="minorHAnsi" w:hAnsiTheme="minorHAnsi"/>
                <w:sz w:val="24"/>
                <w:szCs w:val="24"/>
                <w:lang w:eastAsia="fr-FR"/>
              </w:rPr>
              <w:tab/>
            </w:r>
            <w:r w:rsidRPr="00093939">
              <w:rPr>
                <w:rStyle w:val="Lienhypertexte"/>
              </w:rPr>
              <w:t>Sécurité</w:t>
            </w:r>
            <w:r>
              <w:rPr>
                <w:webHidden/>
              </w:rPr>
              <w:tab/>
            </w:r>
            <w:r>
              <w:rPr>
                <w:webHidden/>
              </w:rPr>
              <w:fldChar w:fldCharType="begin"/>
            </w:r>
            <w:r>
              <w:rPr>
                <w:webHidden/>
              </w:rPr>
              <w:instrText xml:space="preserve"> PAGEREF _Toc485107497 \h </w:instrText>
            </w:r>
            <w:r>
              <w:rPr>
                <w:webHidden/>
              </w:rPr>
            </w:r>
            <w:r>
              <w:rPr>
                <w:webHidden/>
              </w:rPr>
              <w:fldChar w:fldCharType="separate"/>
            </w:r>
            <w:r>
              <w:rPr>
                <w:webHidden/>
              </w:rPr>
              <w:t>34</w:t>
            </w:r>
            <w:r>
              <w:rPr>
                <w:webHidden/>
              </w:rPr>
              <w:fldChar w:fldCharType="end"/>
            </w:r>
          </w:hyperlink>
        </w:p>
        <w:p w14:paraId="6C6666BD" w14:textId="77777777" w:rsidR="0066740D" w:rsidRDefault="0066740D">
          <w:pPr>
            <w:pStyle w:val="TM3"/>
            <w:rPr>
              <w:rFonts w:asciiTheme="minorHAnsi" w:hAnsiTheme="minorHAnsi"/>
              <w:sz w:val="24"/>
              <w:szCs w:val="24"/>
              <w:lang w:eastAsia="fr-FR"/>
            </w:rPr>
          </w:pPr>
          <w:hyperlink w:anchor="_Toc485107498" w:history="1">
            <w:r w:rsidRPr="00093939">
              <w:rPr>
                <w:rStyle w:val="Lienhypertexte"/>
              </w:rPr>
              <w:t>4.7.1</w:t>
            </w:r>
            <w:r>
              <w:rPr>
                <w:rFonts w:asciiTheme="minorHAnsi" w:hAnsiTheme="minorHAnsi"/>
                <w:sz w:val="24"/>
                <w:szCs w:val="24"/>
                <w:lang w:eastAsia="fr-FR"/>
              </w:rPr>
              <w:tab/>
            </w:r>
            <w:r w:rsidRPr="00093939">
              <w:rPr>
                <w:rStyle w:val="Lienhypertexte"/>
              </w:rPr>
              <w:t>Authentification</w:t>
            </w:r>
            <w:r>
              <w:rPr>
                <w:webHidden/>
              </w:rPr>
              <w:tab/>
            </w:r>
            <w:r>
              <w:rPr>
                <w:webHidden/>
              </w:rPr>
              <w:fldChar w:fldCharType="begin"/>
            </w:r>
            <w:r>
              <w:rPr>
                <w:webHidden/>
              </w:rPr>
              <w:instrText xml:space="preserve"> PAGEREF _Toc485107498 \h </w:instrText>
            </w:r>
            <w:r>
              <w:rPr>
                <w:webHidden/>
              </w:rPr>
            </w:r>
            <w:r>
              <w:rPr>
                <w:webHidden/>
              </w:rPr>
              <w:fldChar w:fldCharType="separate"/>
            </w:r>
            <w:r>
              <w:rPr>
                <w:webHidden/>
              </w:rPr>
              <w:t>34</w:t>
            </w:r>
            <w:r>
              <w:rPr>
                <w:webHidden/>
              </w:rPr>
              <w:fldChar w:fldCharType="end"/>
            </w:r>
          </w:hyperlink>
        </w:p>
        <w:p w14:paraId="2F804D9B" w14:textId="77777777" w:rsidR="0066740D" w:rsidRDefault="0066740D">
          <w:pPr>
            <w:pStyle w:val="TM3"/>
            <w:rPr>
              <w:rFonts w:asciiTheme="minorHAnsi" w:hAnsiTheme="minorHAnsi"/>
              <w:sz w:val="24"/>
              <w:szCs w:val="24"/>
              <w:lang w:eastAsia="fr-FR"/>
            </w:rPr>
          </w:pPr>
          <w:hyperlink w:anchor="_Toc485107499" w:history="1">
            <w:r w:rsidRPr="00093939">
              <w:rPr>
                <w:rStyle w:val="Lienhypertexte"/>
              </w:rPr>
              <w:t>4.7.2</w:t>
            </w:r>
            <w:r>
              <w:rPr>
                <w:rFonts w:asciiTheme="minorHAnsi" w:hAnsiTheme="minorHAnsi"/>
                <w:sz w:val="24"/>
                <w:szCs w:val="24"/>
                <w:lang w:eastAsia="fr-FR"/>
              </w:rPr>
              <w:tab/>
            </w:r>
            <w:r w:rsidRPr="00093939">
              <w:rPr>
                <w:rStyle w:val="Lienhypertexte"/>
              </w:rPr>
              <w:t>Autorisations</w:t>
            </w:r>
            <w:r>
              <w:rPr>
                <w:webHidden/>
              </w:rPr>
              <w:tab/>
            </w:r>
            <w:r>
              <w:rPr>
                <w:webHidden/>
              </w:rPr>
              <w:fldChar w:fldCharType="begin"/>
            </w:r>
            <w:r>
              <w:rPr>
                <w:webHidden/>
              </w:rPr>
              <w:instrText xml:space="preserve"> PAGEREF _Toc485107499 \h </w:instrText>
            </w:r>
            <w:r>
              <w:rPr>
                <w:webHidden/>
              </w:rPr>
            </w:r>
            <w:r>
              <w:rPr>
                <w:webHidden/>
              </w:rPr>
              <w:fldChar w:fldCharType="separate"/>
            </w:r>
            <w:r>
              <w:rPr>
                <w:webHidden/>
              </w:rPr>
              <w:t>35</w:t>
            </w:r>
            <w:r>
              <w:rPr>
                <w:webHidden/>
              </w:rPr>
              <w:fldChar w:fldCharType="end"/>
            </w:r>
          </w:hyperlink>
        </w:p>
        <w:p w14:paraId="682E1157" w14:textId="77777777" w:rsidR="0066740D" w:rsidRDefault="0066740D">
          <w:pPr>
            <w:pStyle w:val="TM3"/>
            <w:rPr>
              <w:rFonts w:asciiTheme="minorHAnsi" w:hAnsiTheme="minorHAnsi"/>
              <w:sz w:val="24"/>
              <w:szCs w:val="24"/>
              <w:lang w:eastAsia="fr-FR"/>
            </w:rPr>
          </w:pPr>
          <w:hyperlink w:anchor="_Toc485107500" w:history="1">
            <w:r w:rsidRPr="00093939">
              <w:rPr>
                <w:rStyle w:val="Lienhypertexte"/>
              </w:rPr>
              <w:t>4.7.3</w:t>
            </w:r>
            <w:r>
              <w:rPr>
                <w:rFonts w:asciiTheme="minorHAnsi" w:hAnsiTheme="minorHAnsi"/>
                <w:sz w:val="24"/>
                <w:szCs w:val="24"/>
                <w:lang w:eastAsia="fr-FR"/>
              </w:rPr>
              <w:tab/>
            </w:r>
            <w:r w:rsidRPr="00093939">
              <w:rPr>
                <w:rStyle w:val="Lienhypertexte"/>
              </w:rPr>
              <w:t>Protection des mots de passe</w:t>
            </w:r>
            <w:r>
              <w:rPr>
                <w:webHidden/>
              </w:rPr>
              <w:tab/>
            </w:r>
            <w:r>
              <w:rPr>
                <w:webHidden/>
              </w:rPr>
              <w:fldChar w:fldCharType="begin"/>
            </w:r>
            <w:r>
              <w:rPr>
                <w:webHidden/>
              </w:rPr>
              <w:instrText xml:space="preserve"> PAGEREF _Toc485107500 \h </w:instrText>
            </w:r>
            <w:r>
              <w:rPr>
                <w:webHidden/>
              </w:rPr>
            </w:r>
            <w:r>
              <w:rPr>
                <w:webHidden/>
              </w:rPr>
              <w:fldChar w:fldCharType="separate"/>
            </w:r>
            <w:r>
              <w:rPr>
                <w:webHidden/>
              </w:rPr>
              <w:t>35</w:t>
            </w:r>
            <w:r>
              <w:rPr>
                <w:webHidden/>
              </w:rPr>
              <w:fldChar w:fldCharType="end"/>
            </w:r>
          </w:hyperlink>
        </w:p>
        <w:p w14:paraId="4A5C353C" w14:textId="77777777" w:rsidR="0066740D" w:rsidRDefault="0066740D">
          <w:pPr>
            <w:pStyle w:val="TM3"/>
            <w:rPr>
              <w:rFonts w:asciiTheme="minorHAnsi" w:hAnsiTheme="minorHAnsi"/>
              <w:sz w:val="24"/>
              <w:szCs w:val="24"/>
              <w:lang w:eastAsia="fr-FR"/>
            </w:rPr>
          </w:pPr>
          <w:hyperlink w:anchor="_Toc485107501" w:history="1">
            <w:r w:rsidRPr="00093939">
              <w:rPr>
                <w:rStyle w:val="Lienhypertexte"/>
              </w:rPr>
              <w:t>4.7.4</w:t>
            </w:r>
            <w:r>
              <w:rPr>
                <w:rFonts w:asciiTheme="minorHAnsi" w:hAnsiTheme="minorHAnsi"/>
                <w:sz w:val="24"/>
                <w:szCs w:val="24"/>
                <w:lang w:eastAsia="fr-FR"/>
              </w:rPr>
              <w:tab/>
            </w:r>
            <w:r w:rsidRPr="00093939">
              <w:rPr>
                <w:rStyle w:val="Lienhypertexte"/>
              </w:rPr>
              <w:t>Protection de l'accès à la base de données</w:t>
            </w:r>
            <w:r>
              <w:rPr>
                <w:webHidden/>
              </w:rPr>
              <w:tab/>
            </w:r>
            <w:r>
              <w:rPr>
                <w:webHidden/>
              </w:rPr>
              <w:fldChar w:fldCharType="begin"/>
            </w:r>
            <w:r>
              <w:rPr>
                <w:webHidden/>
              </w:rPr>
              <w:instrText xml:space="preserve"> PAGEREF _Toc485107501 \h </w:instrText>
            </w:r>
            <w:r>
              <w:rPr>
                <w:webHidden/>
              </w:rPr>
            </w:r>
            <w:r>
              <w:rPr>
                <w:webHidden/>
              </w:rPr>
              <w:fldChar w:fldCharType="separate"/>
            </w:r>
            <w:r>
              <w:rPr>
                <w:webHidden/>
              </w:rPr>
              <w:t>35</w:t>
            </w:r>
            <w:r>
              <w:rPr>
                <w:webHidden/>
              </w:rPr>
              <w:fldChar w:fldCharType="end"/>
            </w:r>
          </w:hyperlink>
        </w:p>
        <w:p w14:paraId="4E731796" w14:textId="77777777" w:rsidR="0066740D" w:rsidRDefault="0066740D">
          <w:pPr>
            <w:pStyle w:val="TM3"/>
            <w:rPr>
              <w:rFonts w:asciiTheme="minorHAnsi" w:hAnsiTheme="minorHAnsi"/>
              <w:sz w:val="24"/>
              <w:szCs w:val="24"/>
              <w:lang w:eastAsia="fr-FR"/>
            </w:rPr>
          </w:pPr>
          <w:hyperlink w:anchor="_Toc485107502" w:history="1">
            <w:r w:rsidRPr="00093939">
              <w:rPr>
                <w:rStyle w:val="Lienhypertexte"/>
              </w:rPr>
              <w:t>4.7.5</w:t>
            </w:r>
            <w:r>
              <w:rPr>
                <w:rFonts w:asciiTheme="minorHAnsi" w:hAnsiTheme="minorHAnsi"/>
                <w:sz w:val="24"/>
                <w:szCs w:val="24"/>
                <w:lang w:eastAsia="fr-FR"/>
              </w:rPr>
              <w:tab/>
            </w:r>
            <w:r w:rsidRPr="00093939">
              <w:rPr>
                <w:rStyle w:val="Lienhypertexte"/>
              </w:rPr>
              <w:t>Attaques par injection SQL</w:t>
            </w:r>
            <w:r>
              <w:rPr>
                <w:webHidden/>
              </w:rPr>
              <w:tab/>
            </w:r>
            <w:r>
              <w:rPr>
                <w:webHidden/>
              </w:rPr>
              <w:fldChar w:fldCharType="begin"/>
            </w:r>
            <w:r>
              <w:rPr>
                <w:webHidden/>
              </w:rPr>
              <w:instrText xml:space="preserve"> PAGEREF _Toc485107502 \h </w:instrText>
            </w:r>
            <w:r>
              <w:rPr>
                <w:webHidden/>
              </w:rPr>
            </w:r>
            <w:r>
              <w:rPr>
                <w:webHidden/>
              </w:rPr>
              <w:fldChar w:fldCharType="separate"/>
            </w:r>
            <w:r>
              <w:rPr>
                <w:webHidden/>
              </w:rPr>
              <w:t>36</w:t>
            </w:r>
            <w:r>
              <w:rPr>
                <w:webHidden/>
              </w:rPr>
              <w:fldChar w:fldCharType="end"/>
            </w:r>
          </w:hyperlink>
        </w:p>
        <w:p w14:paraId="305CB8B3" w14:textId="77777777" w:rsidR="0066740D" w:rsidRDefault="0066740D">
          <w:pPr>
            <w:pStyle w:val="TM3"/>
            <w:rPr>
              <w:rFonts w:asciiTheme="minorHAnsi" w:hAnsiTheme="minorHAnsi"/>
              <w:sz w:val="24"/>
              <w:szCs w:val="24"/>
              <w:lang w:eastAsia="fr-FR"/>
            </w:rPr>
          </w:pPr>
          <w:hyperlink w:anchor="_Toc485107503" w:history="1">
            <w:r w:rsidRPr="00093939">
              <w:rPr>
                <w:rStyle w:val="Lienhypertexte"/>
              </w:rPr>
              <w:t>4.7.6</w:t>
            </w:r>
            <w:r>
              <w:rPr>
                <w:rFonts w:asciiTheme="minorHAnsi" w:hAnsiTheme="minorHAnsi"/>
                <w:sz w:val="24"/>
                <w:szCs w:val="24"/>
                <w:lang w:eastAsia="fr-FR"/>
              </w:rPr>
              <w:tab/>
            </w:r>
            <w:r w:rsidRPr="00093939">
              <w:rPr>
                <w:rStyle w:val="Lienhypertexte"/>
              </w:rPr>
              <w:t>Minification</w:t>
            </w:r>
            <w:r>
              <w:rPr>
                <w:webHidden/>
              </w:rPr>
              <w:tab/>
            </w:r>
            <w:r>
              <w:rPr>
                <w:webHidden/>
              </w:rPr>
              <w:fldChar w:fldCharType="begin"/>
            </w:r>
            <w:r>
              <w:rPr>
                <w:webHidden/>
              </w:rPr>
              <w:instrText xml:space="preserve"> PAGEREF _Toc485107503 \h </w:instrText>
            </w:r>
            <w:r>
              <w:rPr>
                <w:webHidden/>
              </w:rPr>
            </w:r>
            <w:r>
              <w:rPr>
                <w:webHidden/>
              </w:rPr>
              <w:fldChar w:fldCharType="separate"/>
            </w:r>
            <w:r>
              <w:rPr>
                <w:webHidden/>
              </w:rPr>
              <w:t>36</w:t>
            </w:r>
            <w:r>
              <w:rPr>
                <w:webHidden/>
              </w:rPr>
              <w:fldChar w:fldCharType="end"/>
            </w:r>
          </w:hyperlink>
        </w:p>
        <w:p w14:paraId="70267162" w14:textId="77777777" w:rsidR="0066740D" w:rsidRDefault="0066740D">
          <w:pPr>
            <w:pStyle w:val="TM2"/>
            <w:rPr>
              <w:rFonts w:asciiTheme="minorHAnsi" w:hAnsiTheme="minorHAnsi"/>
              <w:sz w:val="24"/>
              <w:szCs w:val="24"/>
              <w:lang w:eastAsia="fr-FR"/>
            </w:rPr>
          </w:pPr>
          <w:hyperlink w:anchor="_Toc485107504" w:history="1">
            <w:r w:rsidRPr="00093939">
              <w:rPr>
                <w:rStyle w:val="Lienhypertexte"/>
              </w:rPr>
              <w:t>4.8</w:t>
            </w:r>
            <w:r>
              <w:rPr>
                <w:rFonts w:asciiTheme="minorHAnsi" w:hAnsiTheme="minorHAnsi"/>
                <w:sz w:val="24"/>
                <w:szCs w:val="24"/>
                <w:lang w:eastAsia="fr-FR"/>
              </w:rPr>
              <w:tab/>
            </w:r>
            <w:r w:rsidRPr="00093939">
              <w:rPr>
                <w:rStyle w:val="Lienhypertexte"/>
              </w:rPr>
              <w:t>Revue de code</w:t>
            </w:r>
            <w:r>
              <w:rPr>
                <w:webHidden/>
              </w:rPr>
              <w:tab/>
            </w:r>
            <w:r>
              <w:rPr>
                <w:webHidden/>
              </w:rPr>
              <w:fldChar w:fldCharType="begin"/>
            </w:r>
            <w:r>
              <w:rPr>
                <w:webHidden/>
              </w:rPr>
              <w:instrText xml:space="preserve"> PAGEREF _Toc485107504 \h </w:instrText>
            </w:r>
            <w:r>
              <w:rPr>
                <w:webHidden/>
              </w:rPr>
            </w:r>
            <w:r>
              <w:rPr>
                <w:webHidden/>
              </w:rPr>
              <w:fldChar w:fldCharType="separate"/>
            </w:r>
            <w:r>
              <w:rPr>
                <w:webHidden/>
              </w:rPr>
              <w:t>37</w:t>
            </w:r>
            <w:r>
              <w:rPr>
                <w:webHidden/>
              </w:rPr>
              <w:fldChar w:fldCharType="end"/>
            </w:r>
          </w:hyperlink>
        </w:p>
        <w:p w14:paraId="0DD8ABF3" w14:textId="77777777" w:rsidR="0066740D" w:rsidRDefault="0066740D">
          <w:pPr>
            <w:pStyle w:val="TM2"/>
            <w:rPr>
              <w:rFonts w:asciiTheme="minorHAnsi" w:hAnsiTheme="minorHAnsi"/>
              <w:sz w:val="24"/>
              <w:szCs w:val="24"/>
              <w:lang w:eastAsia="fr-FR"/>
            </w:rPr>
          </w:pPr>
          <w:hyperlink w:anchor="_Toc485107505" w:history="1">
            <w:r w:rsidRPr="00093939">
              <w:rPr>
                <w:rStyle w:val="Lienhypertexte"/>
              </w:rPr>
              <w:t>4.9</w:t>
            </w:r>
            <w:r>
              <w:rPr>
                <w:rFonts w:asciiTheme="minorHAnsi" w:hAnsiTheme="minorHAnsi"/>
                <w:sz w:val="24"/>
                <w:szCs w:val="24"/>
                <w:lang w:eastAsia="fr-FR"/>
              </w:rPr>
              <w:tab/>
            </w:r>
            <w:r w:rsidRPr="00093939">
              <w:rPr>
                <w:rStyle w:val="Lienhypertexte"/>
              </w:rPr>
              <w:t>Test</w:t>
            </w:r>
            <w:r>
              <w:rPr>
                <w:webHidden/>
              </w:rPr>
              <w:tab/>
            </w:r>
            <w:r>
              <w:rPr>
                <w:webHidden/>
              </w:rPr>
              <w:fldChar w:fldCharType="begin"/>
            </w:r>
            <w:r>
              <w:rPr>
                <w:webHidden/>
              </w:rPr>
              <w:instrText xml:space="preserve"> PAGEREF _Toc485107505 \h </w:instrText>
            </w:r>
            <w:r>
              <w:rPr>
                <w:webHidden/>
              </w:rPr>
            </w:r>
            <w:r>
              <w:rPr>
                <w:webHidden/>
              </w:rPr>
              <w:fldChar w:fldCharType="separate"/>
            </w:r>
            <w:r>
              <w:rPr>
                <w:webHidden/>
              </w:rPr>
              <w:t>37</w:t>
            </w:r>
            <w:r>
              <w:rPr>
                <w:webHidden/>
              </w:rPr>
              <w:fldChar w:fldCharType="end"/>
            </w:r>
          </w:hyperlink>
        </w:p>
        <w:p w14:paraId="4C4939C1" w14:textId="77777777" w:rsidR="0066740D" w:rsidRDefault="0066740D">
          <w:pPr>
            <w:pStyle w:val="TM3"/>
            <w:rPr>
              <w:rFonts w:asciiTheme="minorHAnsi" w:hAnsiTheme="minorHAnsi"/>
              <w:sz w:val="24"/>
              <w:szCs w:val="24"/>
              <w:lang w:eastAsia="fr-FR"/>
            </w:rPr>
          </w:pPr>
          <w:hyperlink w:anchor="_Toc485107506" w:history="1">
            <w:r w:rsidRPr="00093939">
              <w:rPr>
                <w:rStyle w:val="Lienhypertexte"/>
              </w:rPr>
              <w:t>4.9.1</w:t>
            </w:r>
            <w:r>
              <w:rPr>
                <w:rFonts w:asciiTheme="minorHAnsi" w:hAnsiTheme="minorHAnsi"/>
                <w:sz w:val="24"/>
                <w:szCs w:val="24"/>
                <w:lang w:eastAsia="fr-FR"/>
              </w:rPr>
              <w:tab/>
            </w:r>
            <w:r w:rsidRPr="00093939">
              <w:rPr>
                <w:rStyle w:val="Lienhypertexte"/>
              </w:rPr>
              <w:t>Tests manuels</w:t>
            </w:r>
            <w:r>
              <w:rPr>
                <w:webHidden/>
              </w:rPr>
              <w:tab/>
            </w:r>
            <w:r>
              <w:rPr>
                <w:webHidden/>
              </w:rPr>
              <w:fldChar w:fldCharType="begin"/>
            </w:r>
            <w:r>
              <w:rPr>
                <w:webHidden/>
              </w:rPr>
              <w:instrText xml:space="preserve"> PAGEREF _Toc485107506 \h </w:instrText>
            </w:r>
            <w:r>
              <w:rPr>
                <w:webHidden/>
              </w:rPr>
            </w:r>
            <w:r>
              <w:rPr>
                <w:webHidden/>
              </w:rPr>
              <w:fldChar w:fldCharType="separate"/>
            </w:r>
            <w:r>
              <w:rPr>
                <w:webHidden/>
              </w:rPr>
              <w:t>37</w:t>
            </w:r>
            <w:r>
              <w:rPr>
                <w:webHidden/>
              </w:rPr>
              <w:fldChar w:fldCharType="end"/>
            </w:r>
          </w:hyperlink>
        </w:p>
        <w:p w14:paraId="30398EF6" w14:textId="77777777" w:rsidR="0066740D" w:rsidRDefault="0066740D">
          <w:pPr>
            <w:pStyle w:val="TM3"/>
            <w:rPr>
              <w:rFonts w:asciiTheme="minorHAnsi" w:hAnsiTheme="minorHAnsi"/>
              <w:sz w:val="24"/>
              <w:szCs w:val="24"/>
              <w:lang w:eastAsia="fr-FR"/>
            </w:rPr>
          </w:pPr>
          <w:hyperlink w:anchor="_Toc485107507" w:history="1">
            <w:r w:rsidRPr="00093939">
              <w:rPr>
                <w:rStyle w:val="Lienhypertexte"/>
              </w:rPr>
              <w:t>4.9.2</w:t>
            </w:r>
            <w:r>
              <w:rPr>
                <w:rFonts w:asciiTheme="minorHAnsi" w:hAnsiTheme="minorHAnsi"/>
                <w:sz w:val="24"/>
                <w:szCs w:val="24"/>
                <w:lang w:eastAsia="fr-FR"/>
              </w:rPr>
              <w:tab/>
            </w:r>
            <w:r w:rsidRPr="00093939">
              <w:rPr>
                <w:rStyle w:val="Lienhypertexte"/>
              </w:rPr>
              <w:t>Tests unitaires</w:t>
            </w:r>
            <w:r>
              <w:rPr>
                <w:webHidden/>
              </w:rPr>
              <w:tab/>
            </w:r>
            <w:r>
              <w:rPr>
                <w:webHidden/>
              </w:rPr>
              <w:fldChar w:fldCharType="begin"/>
            </w:r>
            <w:r>
              <w:rPr>
                <w:webHidden/>
              </w:rPr>
              <w:instrText xml:space="preserve"> PAGEREF _Toc485107507 \h </w:instrText>
            </w:r>
            <w:r>
              <w:rPr>
                <w:webHidden/>
              </w:rPr>
            </w:r>
            <w:r>
              <w:rPr>
                <w:webHidden/>
              </w:rPr>
              <w:fldChar w:fldCharType="separate"/>
            </w:r>
            <w:r>
              <w:rPr>
                <w:webHidden/>
              </w:rPr>
              <w:t>37</w:t>
            </w:r>
            <w:r>
              <w:rPr>
                <w:webHidden/>
              </w:rPr>
              <w:fldChar w:fldCharType="end"/>
            </w:r>
          </w:hyperlink>
        </w:p>
        <w:p w14:paraId="2B2E31C9" w14:textId="77777777" w:rsidR="0066740D" w:rsidRDefault="0066740D">
          <w:pPr>
            <w:pStyle w:val="TM3"/>
            <w:rPr>
              <w:rFonts w:asciiTheme="minorHAnsi" w:hAnsiTheme="minorHAnsi"/>
              <w:sz w:val="24"/>
              <w:szCs w:val="24"/>
              <w:lang w:eastAsia="fr-FR"/>
            </w:rPr>
          </w:pPr>
          <w:hyperlink w:anchor="_Toc485107508" w:history="1">
            <w:r w:rsidRPr="00093939">
              <w:rPr>
                <w:rStyle w:val="Lienhypertexte"/>
              </w:rPr>
              <w:t>4.9.3</w:t>
            </w:r>
            <w:r>
              <w:rPr>
                <w:rFonts w:asciiTheme="minorHAnsi" w:hAnsiTheme="minorHAnsi"/>
                <w:sz w:val="24"/>
                <w:szCs w:val="24"/>
                <w:lang w:eastAsia="fr-FR"/>
              </w:rPr>
              <w:tab/>
            </w:r>
            <w:r w:rsidRPr="00093939">
              <w:rPr>
                <w:rStyle w:val="Lienhypertexte"/>
              </w:rPr>
              <w:t>Tests de bout-en-bout</w:t>
            </w:r>
            <w:r>
              <w:rPr>
                <w:webHidden/>
              </w:rPr>
              <w:tab/>
            </w:r>
            <w:r>
              <w:rPr>
                <w:webHidden/>
              </w:rPr>
              <w:fldChar w:fldCharType="begin"/>
            </w:r>
            <w:r>
              <w:rPr>
                <w:webHidden/>
              </w:rPr>
              <w:instrText xml:space="preserve"> PAGEREF _Toc485107508 \h </w:instrText>
            </w:r>
            <w:r>
              <w:rPr>
                <w:webHidden/>
              </w:rPr>
            </w:r>
            <w:r>
              <w:rPr>
                <w:webHidden/>
              </w:rPr>
              <w:fldChar w:fldCharType="separate"/>
            </w:r>
            <w:r>
              <w:rPr>
                <w:webHidden/>
              </w:rPr>
              <w:t>39</w:t>
            </w:r>
            <w:r>
              <w:rPr>
                <w:webHidden/>
              </w:rPr>
              <w:fldChar w:fldCharType="end"/>
            </w:r>
          </w:hyperlink>
        </w:p>
        <w:p w14:paraId="2638AB43" w14:textId="77777777" w:rsidR="0066740D" w:rsidRDefault="0066740D">
          <w:pPr>
            <w:pStyle w:val="TM3"/>
            <w:rPr>
              <w:rFonts w:asciiTheme="minorHAnsi" w:hAnsiTheme="minorHAnsi"/>
              <w:sz w:val="24"/>
              <w:szCs w:val="24"/>
              <w:lang w:eastAsia="fr-FR"/>
            </w:rPr>
          </w:pPr>
          <w:hyperlink w:anchor="_Toc485107509" w:history="1">
            <w:r w:rsidRPr="00093939">
              <w:rPr>
                <w:rStyle w:val="Lienhypertexte"/>
              </w:rPr>
              <w:t>4.9.4</w:t>
            </w:r>
            <w:r>
              <w:rPr>
                <w:rFonts w:asciiTheme="minorHAnsi" w:hAnsiTheme="minorHAnsi"/>
                <w:sz w:val="24"/>
                <w:szCs w:val="24"/>
                <w:lang w:eastAsia="fr-FR"/>
              </w:rPr>
              <w:tab/>
            </w:r>
            <w:r w:rsidRPr="00093939">
              <w:rPr>
                <w:rStyle w:val="Lienhypertexte"/>
              </w:rPr>
              <w:t>Tests de montée en charge</w:t>
            </w:r>
            <w:r>
              <w:rPr>
                <w:webHidden/>
              </w:rPr>
              <w:tab/>
            </w:r>
            <w:r>
              <w:rPr>
                <w:webHidden/>
              </w:rPr>
              <w:fldChar w:fldCharType="begin"/>
            </w:r>
            <w:r>
              <w:rPr>
                <w:webHidden/>
              </w:rPr>
              <w:instrText xml:space="preserve"> PAGEREF _Toc485107509 \h </w:instrText>
            </w:r>
            <w:r>
              <w:rPr>
                <w:webHidden/>
              </w:rPr>
            </w:r>
            <w:r>
              <w:rPr>
                <w:webHidden/>
              </w:rPr>
              <w:fldChar w:fldCharType="separate"/>
            </w:r>
            <w:r>
              <w:rPr>
                <w:webHidden/>
              </w:rPr>
              <w:t>39</w:t>
            </w:r>
            <w:r>
              <w:rPr>
                <w:webHidden/>
              </w:rPr>
              <w:fldChar w:fldCharType="end"/>
            </w:r>
          </w:hyperlink>
        </w:p>
        <w:p w14:paraId="670EE881" w14:textId="77777777" w:rsidR="0066740D" w:rsidRDefault="0066740D">
          <w:pPr>
            <w:pStyle w:val="TM1"/>
            <w:rPr>
              <w:rFonts w:asciiTheme="minorHAnsi" w:hAnsiTheme="minorHAnsi"/>
              <w:b w:val="0"/>
              <w:sz w:val="24"/>
              <w:szCs w:val="24"/>
              <w:lang w:eastAsia="fr-FR"/>
            </w:rPr>
          </w:pPr>
          <w:hyperlink w:anchor="_Toc485107510" w:history="1">
            <w:r w:rsidRPr="00093939">
              <w:rPr>
                <w:rStyle w:val="Lienhypertexte"/>
              </w:rPr>
              <w:t>5</w:t>
            </w:r>
            <w:r>
              <w:rPr>
                <w:rFonts w:asciiTheme="minorHAnsi" w:hAnsiTheme="minorHAnsi"/>
                <w:b w:val="0"/>
                <w:sz w:val="24"/>
                <w:szCs w:val="24"/>
                <w:lang w:eastAsia="fr-FR"/>
              </w:rPr>
              <w:tab/>
            </w:r>
            <w:r w:rsidRPr="00093939">
              <w:rPr>
                <w:rStyle w:val="Lienhypertexte"/>
              </w:rPr>
              <w:t>Documentation</w:t>
            </w:r>
            <w:r>
              <w:rPr>
                <w:webHidden/>
              </w:rPr>
              <w:tab/>
            </w:r>
            <w:r>
              <w:rPr>
                <w:webHidden/>
              </w:rPr>
              <w:fldChar w:fldCharType="begin"/>
            </w:r>
            <w:r>
              <w:rPr>
                <w:webHidden/>
              </w:rPr>
              <w:instrText xml:space="preserve"> PAGEREF _Toc485107510 \h </w:instrText>
            </w:r>
            <w:r>
              <w:rPr>
                <w:webHidden/>
              </w:rPr>
            </w:r>
            <w:r>
              <w:rPr>
                <w:webHidden/>
              </w:rPr>
              <w:fldChar w:fldCharType="separate"/>
            </w:r>
            <w:r>
              <w:rPr>
                <w:webHidden/>
              </w:rPr>
              <w:t>40</w:t>
            </w:r>
            <w:r>
              <w:rPr>
                <w:webHidden/>
              </w:rPr>
              <w:fldChar w:fldCharType="end"/>
            </w:r>
          </w:hyperlink>
        </w:p>
        <w:p w14:paraId="41FA7B6C" w14:textId="77777777" w:rsidR="0066740D" w:rsidRDefault="0066740D">
          <w:pPr>
            <w:pStyle w:val="TM2"/>
            <w:rPr>
              <w:rFonts w:asciiTheme="minorHAnsi" w:hAnsiTheme="minorHAnsi"/>
              <w:sz w:val="24"/>
              <w:szCs w:val="24"/>
              <w:lang w:eastAsia="fr-FR"/>
            </w:rPr>
          </w:pPr>
          <w:hyperlink w:anchor="_Toc485107511" w:history="1">
            <w:r w:rsidRPr="00093939">
              <w:rPr>
                <w:rStyle w:val="Lienhypertexte"/>
              </w:rPr>
              <w:t>5.1</w:t>
            </w:r>
            <w:r>
              <w:rPr>
                <w:rFonts w:asciiTheme="minorHAnsi" w:hAnsiTheme="minorHAnsi"/>
                <w:sz w:val="24"/>
                <w:szCs w:val="24"/>
                <w:lang w:eastAsia="fr-FR"/>
              </w:rPr>
              <w:tab/>
            </w:r>
            <w:r w:rsidRPr="00093939">
              <w:rPr>
                <w:rStyle w:val="Lienhypertexte"/>
              </w:rPr>
              <w:t>APIs de l’application</w:t>
            </w:r>
            <w:r>
              <w:rPr>
                <w:webHidden/>
              </w:rPr>
              <w:tab/>
            </w:r>
            <w:r>
              <w:rPr>
                <w:webHidden/>
              </w:rPr>
              <w:fldChar w:fldCharType="begin"/>
            </w:r>
            <w:r>
              <w:rPr>
                <w:webHidden/>
              </w:rPr>
              <w:instrText xml:space="preserve"> PAGEREF _Toc485107511 \h </w:instrText>
            </w:r>
            <w:r>
              <w:rPr>
                <w:webHidden/>
              </w:rPr>
            </w:r>
            <w:r>
              <w:rPr>
                <w:webHidden/>
              </w:rPr>
              <w:fldChar w:fldCharType="separate"/>
            </w:r>
            <w:r>
              <w:rPr>
                <w:webHidden/>
              </w:rPr>
              <w:t>40</w:t>
            </w:r>
            <w:r>
              <w:rPr>
                <w:webHidden/>
              </w:rPr>
              <w:fldChar w:fldCharType="end"/>
            </w:r>
          </w:hyperlink>
        </w:p>
        <w:p w14:paraId="415DC0EA" w14:textId="77777777" w:rsidR="0066740D" w:rsidRDefault="0066740D">
          <w:pPr>
            <w:pStyle w:val="TM2"/>
            <w:rPr>
              <w:rFonts w:asciiTheme="minorHAnsi" w:hAnsiTheme="minorHAnsi"/>
              <w:sz w:val="24"/>
              <w:szCs w:val="24"/>
              <w:lang w:eastAsia="fr-FR"/>
            </w:rPr>
          </w:pPr>
          <w:hyperlink w:anchor="_Toc485107512" w:history="1">
            <w:r w:rsidRPr="00093939">
              <w:rPr>
                <w:rStyle w:val="Lienhypertexte"/>
              </w:rPr>
              <w:t>5.2</w:t>
            </w:r>
            <w:r>
              <w:rPr>
                <w:rFonts w:asciiTheme="minorHAnsi" w:hAnsiTheme="minorHAnsi"/>
                <w:sz w:val="24"/>
                <w:szCs w:val="24"/>
                <w:lang w:eastAsia="fr-FR"/>
              </w:rPr>
              <w:tab/>
            </w:r>
            <w:r w:rsidRPr="00093939">
              <w:rPr>
                <w:rStyle w:val="Lienhypertexte"/>
              </w:rPr>
              <w:t>Documentation des librairies</w:t>
            </w:r>
            <w:r>
              <w:rPr>
                <w:webHidden/>
              </w:rPr>
              <w:tab/>
            </w:r>
            <w:r>
              <w:rPr>
                <w:webHidden/>
              </w:rPr>
              <w:fldChar w:fldCharType="begin"/>
            </w:r>
            <w:r>
              <w:rPr>
                <w:webHidden/>
              </w:rPr>
              <w:instrText xml:space="preserve"> PAGEREF _Toc485107512 \h </w:instrText>
            </w:r>
            <w:r>
              <w:rPr>
                <w:webHidden/>
              </w:rPr>
            </w:r>
            <w:r>
              <w:rPr>
                <w:webHidden/>
              </w:rPr>
              <w:fldChar w:fldCharType="separate"/>
            </w:r>
            <w:r>
              <w:rPr>
                <w:webHidden/>
              </w:rPr>
              <w:t>40</w:t>
            </w:r>
            <w:r>
              <w:rPr>
                <w:webHidden/>
              </w:rPr>
              <w:fldChar w:fldCharType="end"/>
            </w:r>
          </w:hyperlink>
        </w:p>
        <w:p w14:paraId="44BEB350" w14:textId="77777777" w:rsidR="0066740D" w:rsidRDefault="0066740D">
          <w:pPr>
            <w:pStyle w:val="TM1"/>
            <w:rPr>
              <w:rFonts w:asciiTheme="minorHAnsi" w:hAnsiTheme="minorHAnsi"/>
              <w:b w:val="0"/>
              <w:sz w:val="24"/>
              <w:szCs w:val="24"/>
              <w:lang w:eastAsia="fr-FR"/>
            </w:rPr>
          </w:pPr>
          <w:hyperlink w:anchor="_Toc485107513" w:history="1">
            <w:r w:rsidRPr="00093939">
              <w:rPr>
                <w:rStyle w:val="Lienhypertexte"/>
              </w:rPr>
              <w:t>6</w:t>
            </w:r>
            <w:r>
              <w:rPr>
                <w:rFonts w:asciiTheme="minorHAnsi" w:hAnsiTheme="minorHAnsi"/>
                <w:b w:val="0"/>
                <w:sz w:val="24"/>
                <w:szCs w:val="24"/>
                <w:lang w:eastAsia="fr-FR"/>
              </w:rPr>
              <w:tab/>
            </w:r>
            <w:r w:rsidRPr="00093939">
              <w:rPr>
                <w:rStyle w:val="Lienhypertexte"/>
              </w:rPr>
              <w:t>Améliorations</w:t>
            </w:r>
            <w:r>
              <w:rPr>
                <w:webHidden/>
              </w:rPr>
              <w:tab/>
            </w:r>
            <w:r>
              <w:rPr>
                <w:webHidden/>
              </w:rPr>
              <w:fldChar w:fldCharType="begin"/>
            </w:r>
            <w:r>
              <w:rPr>
                <w:webHidden/>
              </w:rPr>
              <w:instrText xml:space="preserve"> PAGEREF _Toc485107513 \h </w:instrText>
            </w:r>
            <w:r>
              <w:rPr>
                <w:webHidden/>
              </w:rPr>
            </w:r>
            <w:r>
              <w:rPr>
                <w:webHidden/>
              </w:rPr>
              <w:fldChar w:fldCharType="separate"/>
            </w:r>
            <w:r>
              <w:rPr>
                <w:webHidden/>
              </w:rPr>
              <w:t>41</w:t>
            </w:r>
            <w:r>
              <w:rPr>
                <w:webHidden/>
              </w:rPr>
              <w:fldChar w:fldCharType="end"/>
            </w:r>
          </w:hyperlink>
        </w:p>
        <w:p w14:paraId="62F1E9E3" w14:textId="77777777" w:rsidR="0066740D" w:rsidRDefault="0066740D">
          <w:pPr>
            <w:pStyle w:val="TM1"/>
            <w:rPr>
              <w:rFonts w:asciiTheme="minorHAnsi" w:hAnsiTheme="minorHAnsi"/>
              <w:b w:val="0"/>
              <w:sz w:val="24"/>
              <w:szCs w:val="24"/>
              <w:lang w:eastAsia="fr-FR"/>
            </w:rPr>
          </w:pPr>
          <w:hyperlink w:anchor="_Toc485107514" w:history="1">
            <w:r w:rsidRPr="00093939">
              <w:rPr>
                <w:rStyle w:val="Lienhypertexte"/>
              </w:rPr>
              <w:t>7</w:t>
            </w:r>
            <w:r>
              <w:rPr>
                <w:rFonts w:asciiTheme="minorHAnsi" w:hAnsiTheme="minorHAnsi"/>
                <w:b w:val="0"/>
                <w:sz w:val="24"/>
                <w:szCs w:val="24"/>
                <w:lang w:eastAsia="fr-FR"/>
              </w:rPr>
              <w:tab/>
            </w:r>
            <w:r w:rsidRPr="00093939">
              <w:rPr>
                <w:rStyle w:val="Lienhypertexte"/>
              </w:rPr>
              <w:t>Conclusion</w:t>
            </w:r>
            <w:r>
              <w:rPr>
                <w:webHidden/>
              </w:rPr>
              <w:tab/>
            </w:r>
            <w:r>
              <w:rPr>
                <w:webHidden/>
              </w:rPr>
              <w:fldChar w:fldCharType="begin"/>
            </w:r>
            <w:r>
              <w:rPr>
                <w:webHidden/>
              </w:rPr>
              <w:instrText xml:space="preserve"> PAGEREF _Toc485107514 \h </w:instrText>
            </w:r>
            <w:r>
              <w:rPr>
                <w:webHidden/>
              </w:rPr>
            </w:r>
            <w:r>
              <w:rPr>
                <w:webHidden/>
              </w:rPr>
              <w:fldChar w:fldCharType="separate"/>
            </w:r>
            <w:r>
              <w:rPr>
                <w:webHidden/>
              </w:rPr>
              <w:t>41</w:t>
            </w:r>
            <w:r>
              <w:rPr>
                <w:webHidden/>
              </w:rPr>
              <w:fldChar w:fldCharType="end"/>
            </w:r>
          </w:hyperlink>
        </w:p>
        <w:p w14:paraId="75A6A3E5" w14:textId="77777777" w:rsidR="0066740D" w:rsidRDefault="0066740D">
          <w:pPr>
            <w:pStyle w:val="TM1"/>
            <w:rPr>
              <w:rFonts w:asciiTheme="minorHAnsi" w:hAnsiTheme="minorHAnsi"/>
              <w:b w:val="0"/>
              <w:sz w:val="24"/>
              <w:szCs w:val="24"/>
              <w:lang w:eastAsia="fr-FR"/>
            </w:rPr>
          </w:pPr>
          <w:hyperlink w:anchor="_Toc485107515" w:history="1">
            <w:r w:rsidRPr="00093939">
              <w:rPr>
                <w:rStyle w:val="Lienhypertexte"/>
              </w:rPr>
              <w:t>8</w:t>
            </w:r>
            <w:r>
              <w:rPr>
                <w:rFonts w:asciiTheme="minorHAnsi" w:hAnsiTheme="minorHAnsi"/>
                <w:b w:val="0"/>
                <w:sz w:val="24"/>
                <w:szCs w:val="24"/>
                <w:lang w:eastAsia="fr-FR"/>
              </w:rPr>
              <w:tab/>
            </w:r>
            <w:r w:rsidRPr="00093939">
              <w:rPr>
                <w:rStyle w:val="Lienhypertexte"/>
              </w:rPr>
              <w:t>Annexes</w:t>
            </w:r>
            <w:r>
              <w:rPr>
                <w:webHidden/>
              </w:rPr>
              <w:tab/>
            </w:r>
            <w:r>
              <w:rPr>
                <w:webHidden/>
              </w:rPr>
              <w:fldChar w:fldCharType="begin"/>
            </w:r>
            <w:r>
              <w:rPr>
                <w:webHidden/>
              </w:rPr>
              <w:instrText xml:space="preserve"> PAGEREF _Toc485107515 \h </w:instrText>
            </w:r>
            <w:r>
              <w:rPr>
                <w:webHidden/>
              </w:rPr>
            </w:r>
            <w:r>
              <w:rPr>
                <w:webHidden/>
              </w:rPr>
              <w:fldChar w:fldCharType="separate"/>
            </w:r>
            <w:r>
              <w:rPr>
                <w:webHidden/>
              </w:rPr>
              <w:t>42</w:t>
            </w:r>
            <w:r>
              <w:rPr>
                <w:webHidden/>
              </w:rPr>
              <w:fldChar w:fldCharType="end"/>
            </w:r>
          </w:hyperlink>
        </w:p>
        <w:p w14:paraId="14EA80C1" w14:textId="77777777" w:rsidR="0066740D" w:rsidRDefault="0066740D">
          <w:pPr>
            <w:pStyle w:val="TM1"/>
            <w:rPr>
              <w:rFonts w:asciiTheme="minorHAnsi" w:hAnsiTheme="minorHAnsi"/>
              <w:b w:val="0"/>
              <w:sz w:val="24"/>
              <w:szCs w:val="24"/>
              <w:lang w:eastAsia="fr-FR"/>
            </w:rPr>
          </w:pPr>
          <w:hyperlink w:anchor="_Toc485107516" w:history="1">
            <w:r w:rsidRPr="00093939">
              <w:rPr>
                <w:rStyle w:val="Lienhypertexte"/>
              </w:rPr>
              <w:t>9</w:t>
            </w:r>
            <w:r>
              <w:rPr>
                <w:rFonts w:asciiTheme="minorHAnsi" w:hAnsiTheme="minorHAnsi"/>
                <w:b w:val="0"/>
                <w:sz w:val="24"/>
                <w:szCs w:val="24"/>
                <w:lang w:eastAsia="fr-FR"/>
              </w:rPr>
              <w:tab/>
            </w:r>
            <w:r w:rsidRPr="00093939">
              <w:rPr>
                <w:rStyle w:val="Lienhypertexte"/>
              </w:rPr>
              <w:t>Bibliographie</w:t>
            </w:r>
            <w:r>
              <w:rPr>
                <w:webHidden/>
              </w:rPr>
              <w:tab/>
            </w:r>
            <w:r>
              <w:rPr>
                <w:webHidden/>
              </w:rPr>
              <w:fldChar w:fldCharType="begin"/>
            </w:r>
            <w:r>
              <w:rPr>
                <w:webHidden/>
              </w:rPr>
              <w:instrText xml:space="preserve"> PAGEREF _Toc485107516 \h </w:instrText>
            </w:r>
            <w:r>
              <w:rPr>
                <w:webHidden/>
              </w:rPr>
            </w:r>
            <w:r>
              <w:rPr>
                <w:webHidden/>
              </w:rPr>
              <w:fldChar w:fldCharType="separate"/>
            </w:r>
            <w:r>
              <w:rPr>
                <w:webHidden/>
              </w:rPr>
              <w:t>42</w:t>
            </w:r>
            <w:r>
              <w:rPr>
                <w:webHidden/>
              </w:rPr>
              <w:fldChar w:fldCharType="end"/>
            </w:r>
          </w:hyperlink>
        </w:p>
        <w:p w14:paraId="035A29A2" w14:textId="77777777" w:rsidR="0066740D" w:rsidRDefault="0066740D">
          <w:pPr>
            <w:pStyle w:val="TM1"/>
            <w:rPr>
              <w:rFonts w:asciiTheme="minorHAnsi" w:hAnsiTheme="minorHAnsi"/>
              <w:b w:val="0"/>
              <w:sz w:val="24"/>
              <w:szCs w:val="24"/>
              <w:lang w:eastAsia="fr-FR"/>
            </w:rPr>
          </w:pPr>
          <w:hyperlink w:anchor="_Toc485107517" w:history="1">
            <w:r w:rsidRPr="00093939">
              <w:rPr>
                <w:rStyle w:val="Lienhypertexte"/>
              </w:rPr>
              <w:t>10</w:t>
            </w:r>
            <w:r>
              <w:rPr>
                <w:rFonts w:asciiTheme="minorHAnsi" w:hAnsiTheme="minorHAnsi"/>
                <w:b w:val="0"/>
                <w:sz w:val="24"/>
                <w:szCs w:val="24"/>
                <w:lang w:eastAsia="fr-FR"/>
              </w:rPr>
              <w:tab/>
            </w:r>
            <w:r w:rsidRPr="00093939">
              <w:rPr>
                <w:rStyle w:val="Lienhypertexte"/>
              </w:rPr>
              <w:t>Remerciements</w:t>
            </w:r>
            <w:r>
              <w:rPr>
                <w:webHidden/>
              </w:rPr>
              <w:tab/>
            </w:r>
            <w:r>
              <w:rPr>
                <w:webHidden/>
              </w:rPr>
              <w:fldChar w:fldCharType="begin"/>
            </w:r>
            <w:r>
              <w:rPr>
                <w:webHidden/>
              </w:rPr>
              <w:instrText xml:space="preserve"> PAGEREF _Toc485107517 \h </w:instrText>
            </w:r>
            <w:r>
              <w:rPr>
                <w:webHidden/>
              </w:rPr>
            </w:r>
            <w:r>
              <w:rPr>
                <w:webHidden/>
              </w:rPr>
              <w:fldChar w:fldCharType="separate"/>
            </w:r>
            <w:r>
              <w:rPr>
                <w:webHidden/>
              </w:rPr>
              <w:t>42</w:t>
            </w:r>
            <w:r>
              <w:rPr>
                <w:webHidden/>
              </w:rPr>
              <w:fldChar w:fldCharType="end"/>
            </w:r>
          </w:hyperlink>
        </w:p>
        <w:p w14:paraId="762E820A" w14:textId="77777777" w:rsidR="00AF627B" w:rsidRDefault="00AF627B">
          <w:r>
            <w:rPr>
              <w:b/>
              <w:bCs/>
            </w:rPr>
            <w:fldChar w:fldCharType="end"/>
          </w:r>
        </w:p>
      </w:sdtContent>
    </w:sdt>
    <w:p w14:paraId="713F9DCF" w14:textId="77777777" w:rsidR="00D35DAE" w:rsidRDefault="00BB37E4" w:rsidP="00CC2EDD">
      <w:pPr>
        <w:pStyle w:val="Retrait3"/>
      </w:pPr>
      <w:r>
        <w:br w:type="page"/>
      </w:r>
    </w:p>
    <w:p w14:paraId="3149D1ED" w14:textId="5B308742" w:rsidR="00E85E73" w:rsidRDefault="00E85E73" w:rsidP="00CC2EDD">
      <w:pPr>
        <w:pStyle w:val="Titre1"/>
      </w:pPr>
      <w:bookmarkStart w:id="3" w:name="_Toc485107440"/>
      <w:r>
        <w:lastRenderedPageBreak/>
        <w:t>Introduction</w:t>
      </w:r>
      <w:bookmarkEnd w:id="3"/>
    </w:p>
    <w:p w14:paraId="5C982EE7" w14:textId="62C26907" w:rsidR="00A77B26" w:rsidRDefault="00372B90" w:rsidP="00F20383">
      <w:pPr>
        <w:rPr>
          <w:lang w:val="fr-CH"/>
        </w:rPr>
      </w:pPr>
      <w:r>
        <w:rPr>
          <w:lang w:val="fr-CH"/>
        </w:rPr>
        <w:t>Lors de c</w:t>
      </w:r>
      <w:r w:rsidR="00E85E73">
        <w:rPr>
          <w:lang w:val="fr-CH"/>
        </w:rPr>
        <w:t xml:space="preserve">e </w:t>
      </w:r>
      <w:r>
        <w:rPr>
          <w:lang w:val="fr-CH"/>
        </w:rPr>
        <w:t>travail pratique individuel (TPI) final, j'aurai à cœur de montrer mes connaissances en développement de logiciels acquises lors de ces 4 années d'apprentissage.</w:t>
      </w:r>
      <w:r w:rsidR="00A77B26">
        <w:rPr>
          <w:lang w:val="fr-CH"/>
        </w:rPr>
        <w:t xml:space="preserve"> Je vais donc m'appliquer à utiliser les meilleures pratiques.</w:t>
      </w:r>
    </w:p>
    <w:p w14:paraId="64B531C6" w14:textId="77777777" w:rsidR="00C8565D" w:rsidRPr="00CF44C8" w:rsidRDefault="00C8565D" w:rsidP="00C8565D">
      <w:pPr>
        <w:spacing w:after="0" w:line="240" w:lineRule="auto"/>
        <w:rPr>
          <w:lang w:val="fr-CH"/>
        </w:rPr>
      </w:pPr>
    </w:p>
    <w:p w14:paraId="4EA551B1" w14:textId="04A2EF1A" w:rsidR="00486A50" w:rsidRDefault="00486A50" w:rsidP="00CC2EDD">
      <w:pPr>
        <w:pStyle w:val="Titre1"/>
      </w:pPr>
      <w:bookmarkStart w:id="4" w:name="_Toc485107441"/>
      <w:r>
        <w:t>Gestion du projet</w:t>
      </w:r>
      <w:bookmarkEnd w:id="4"/>
    </w:p>
    <w:p w14:paraId="373BC08D" w14:textId="5253ECCC" w:rsidR="00486A50" w:rsidRDefault="00486A50" w:rsidP="00F20383">
      <w:pPr>
        <w:rPr>
          <w:lang w:val="fr-CH"/>
        </w:rPr>
      </w:pPr>
      <w:r>
        <w:rPr>
          <w:lang w:val="fr-CH"/>
        </w:rPr>
        <w:t xml:space="preserve">J'ai choisi de gérer ce projet </w:t>
      </w:r>
      <w:r w:rsidR="0082337F">
        <w:rPr>
          <w:lang w:val="fr-CH"/>
        </w:rPr>
        <w:t>en uti</w:t>
      </w:r>
      <w:r w:rsidR="002523DF">
        <w:rPr>
          <w:lang w:val="fr-CH"/>
        </w:rPr>
        <w:t xml:space="preserve">lisant une variante simplifiée </w:t>
      </w:r>
      <w:r w:rsidR="0082337F">
        <w:rPr>
          <w:lang w:val="fr-CH"/>
        </w:rPr>
        <w:t xml:space="preserve">de la méthode </w:t>
      </w:r>
      <w:r w:rsidR="0082337F" w:rsidRPr="002523DF">
        <w:rPr>
          <w:i/>
          <w:lang w:val="fr-CH"/>
        </w:rPr>
        <w:t xml:space="preserve">Agile </w:t>
      </w:r>
      <w:proofErr w:type="spellStart"/>
      <w:r w:rsidR="0082337F" w:rsidRPr="002523DF">
        <w:rPr>
          <w:i/>
          <w:lang w:val="fr-CH"/>
        </w:rPr>
        <w:t>Scrum</w:t>
      </w:r>
      <w:proofErr w:type="spellEnd"/>
      <w:r w:rsidR="00500799">
        <w:rPr>
          <w:lang w:val="fr-CH"/>
        </w:rPr>
        <w:t xml:space="preserve"> puisque je suis seul dans ce projet</w:t>
      </w:r>
      <w:r w:rsidR="0082337F">
        <w:rPr>
          <w:lang w:val="fr-CH"/>
        </w:rPr>
        <w:t>. Ma démarche sera la suivante</w:t>
      </w:r>
      <w:r w:rsidR="003F337C">
        <w:rPr>
          <w:lang w:val="fr-CH"/>
        </w:rPr>
        <w:t xml:space="preserve"> </w:t>
      </w:r>
      <w:r w:rsidR="0082337F">
        <w:rPr>
          <w:lang w:val="fr-CH"/>
        </w:rPr>
        <w:t>:</w:t>
      </w:r>
    </w:p>
    <w:p w14:paraId="0AA0CC61" w14:textId="0461EC2D" w:rsidR="0082337F" w:rsidRDefault="0082337F" w:rsidP="00C8565D">
      <w:pPr>
        <w:pStyle w:val="Retrait1"/>
        <w:numPr>
          <w:ilvl w:val="0"/>
          <w:numId w:val="7"/>
        </w:numPr>
        <w:spacing w:after="80" w:line="240" w:lineRule="auto"/>
        <w:ind w:left="1066" w:hanging="357"/>
        <w:rPr>
          <w:lang w:val="fr-CH"/>
        </w:rPr>
      </w:pPr>
      <w:r>
        <w:rPr>
          <w:lang w:val="fr-CH"/>
        </w:rPr>
        <w:t>Phase d'initialisation</w:t>
      </w:r>
    </w:p>
    <w:p w14:paraId="16982838" w14:textId="4C7CB461" w:rsidR="0082337F" w:rsidRDefault="0082337F" w:rsidP="00C8565D">
      <w:pPr>
        <w:pStyle w:val="Retrait1"/>
        <w:numPr>
          <w:ilvl w:val="1"/>
          <w:numId w:val="7"/>
        </w:numPr>
        <w:spacing w:after="80" w:line="240" w:lineRule="auto"/>
        <w:ind w:left="1786" w:hanging="357"/>
        <w:rPr>
          <w:lang w:val="fr-CH"/>
        </w:rPr>
      </w:pPr>
      <w:r>
        <w:rPr>
          <w:lang w:val="fr-CH"/>
        </w:rPr>
        <w:t>Analyse du cahier des charges</w:t>
      </w:r>
    </w:p>
    <w:p w14:paraId="1A958513" w14:textId="00F05A64" w:rsidR="0082337F" w:rsidRDefault="0082337F" w:rsidP="00C8565D">
      <w:pPr>
        <w:pStyle w:val="Retrait1"/>
        <w:numPr>
          <w:ilvl w:val="1"/>
          <w:numId w:val="7"/>
        </w:numPr>
        <w:spacing w:after="80" w:line="240" w:lineRule="auto"/>
        <w:ind w:left="1786" w:hanging="357"/>
        <w:rPr>
          <w:lang w:val="fr-CH"/>
        </w:rPr>
      </w:pPr>
      <w:r>
        <w:rPr>
          <w:lang w:val="fr-CH"/>
        </w:rPr>
        <w:t>Choix technologiques</w:t>
      </w:r>
    </w:p>
    <w:p w14:paraId="7F93A260" w14:textId="5DC93270" w:rsidR="0082337F" w:rsidRDefault="0082337F" w:rsidP="00C8565D">
      <w:pPr>
        <w:pStyle w:val="Retrait1"/>
        <w:numPr>
          <w:ilvl w:val="1"/>
          <w:numId w:val="7"/>
        </w:numPr>
        <w:spacing w:after="80" w:line="240" w:lineRule="auto"/>
        <w:ind w:left="1786" w:hanging="357"/>
        <w:rPr>
          <w:lang w:val="fr-CH"/>
        </w:rPr>
      </w:pPr>
      <w:r>
        <w:rPr>
          <w:lang w:val="fr-CH"/>
        </w:rPr>
        <w:t>Architecture</w:t>
      </w:r>
    </w:p>
    <w:p w14:paraId="14B3B03C" w14:textId="78105B4B" w:rsidR="0082337F" w:rsidRPr="00A524AC" w:rsidRDefault="0082337F" w:rsidP="00C8565D">
      <w:pPr>
        <w:pStyle w:val="Retrait1"/>
        <w:numPr>
          <w:ilvl w:val="1"/>
          <w:numId w:val="7"/>
        </w:numPr>
        <w:spacing w:after="80" w:line="240" w:lineRule="auto"/>
        <w:ind w:left="1786" w:hanging="357"/>
        <w:rPr>
          <w:lang w:val="fr-CH"/>
        </w:rPr>
      </w:pPr>
      <w:r>
        <w:rPr>
          <w:lang w:val="fr-CH"/>
        </w:rPr>
        <w:t xml:space="preserve">Création des user stories pour l'établissement du </w:t>
      </w:r>
      <w:proofErr w:type="spellStart"/>
      <w:r w:rsidRPr="002523DF">
        <w:rPr>
          <w:i/>
          <w:lang w:val="fr-CH"/>
        </w:rPr>
        <w:t>product</w:t>
      </w:r>
      <w:proofErr w:type="spellEnd"/>
      <w:r w:rsidRPr="002523DF">
        <w:rPr>
          <w:i/>
          <w:lang w:val="fr-CH"/>
        </w:rPr>
        <w:t xml:space="preserve"> </w:t>
      </w:r>
      <w:proofErr w:type="spellStart"/>
      <w:r w:rsidRPr="002523DF">
        <w:rPr>
          <w:i/>
          <w:lang w:val="fr-CH"/>
        </w:rPr>
        <w:t>backlog</w:t>
      </w:r>
      <w:proofErr w:type="spellEnd"/>
    </w:p>
    <w:p w14:paraId="06FEFF45" w14:textId="249F43A3" w:rsidR="0082337F" w:rsidRDefault="0082337F" w:rsidP="00C8565D">
      <w:pPr>
        <w:pStyle w:val="Retrait1"/>
        <w:numPr>
          <w:ilvl w:val="0"/>
          <w:numId w:val="7"/>
        </w:numPr>
        <w:spacing w:after="80" w:line="240" w:lineRule="auto"/>
        <w:ind w:left="1066" w:hanging="357"/>
        <w:rPr>
          <w:lang w:val="fr-CH"/>
        </w:rPr>
      </w:pPr>
      <w:r>
        <w:rPr>
          <w:lang w:val="fr-CH"/>
        </w:rPr>
        <w:t>Phase de planning</w:t>
      </w:r>
    </w:p>
    <w:p w14:paraId="268B4D80" w14:textId="6DDB5E93" w:rsidR="0082337F" w:rsidRDefault="0082337F" w:rsidP="00C8565D">
      <w:pPr>
        <w:pStyle w:val="Retrait1"/>
        <w:numPr>
          <w:ilvl w:val="1"/>
          <w:numId w:val="7"/>
        </w:numPr>
        <w:spacing w:after="80" w:line="240" w:lineRule="auto"/>
        <w:ind w:left="1786" w:hanging="357"/>
        <w:rPr>
          <w:lang w:val="fr-CH"/>
        </w:rPr>
      </w:pPr>
      <w:r>
        <w:rPr>
          <w:lang w:val="fr-CH"/>
        </w:rPr>
        <w:t>Préparation du planning du projet</w:t>
      </w:r>
    </w:p>
    <w:p w14:paraId="258CA40D" w14:textId="411E8DD4" w:rsidR="00372B90" w:rsidRDefault="007824B6" w:rsidP="00C8565D">
      <w:pPr>
        <w:pStyle w:val="Retrait1"/>
        <w:numPr>
          <w:ilvl w:val="1"/>
          <w:numId w:val="7"/>
        </w:numPr>
        <w:spacing w:after="80" w:line="240" w:lineRule="auto"/>
        <w:ind w:left="1786" w:hanging="357"/>
        <w:rPr>
          <w:lang w:val="fr-CH"/>
        </w:rPr>
      </w:pPr>
      <w:r>
        <w:rPr>
          <w:lang w:val="fr-CH"/>
        </w:rPr>
        <w:t>Maquette</w:t>
      </w:r>
      <w:r w:rsidR="00AB783F">
        <w:rPr>
          <w:lang w:val="fr-CH"/>
        </w:rPr>
        <w:t>s</w:t>
      </w:r>
      <w:r>
        <w:rPr>
          <w:lang w:val="fr-CH"/>
        </w:rPr>
        <w:t xml:space="preserve"> de l'application client </w:t>
      </w:r>
    </w:p>
    <w:p w14:paraId="4A71A4D0" w14:textId="5D6D31DB" w:rsidR="00372B90" w:rsidRDefault="00372B90" w:rsidP="00C8565D">
      <w:pPr>
        <w:pStyle w:val="Retrait1"/>
        <w:numPr>
          <w:ilvl w:val="1"/>
          <w:numId w:val="7"/>
        </w:numPr>
        <w:spacing w:after="80" w:line="240" w:lineRule="auto"/>
        <w:ind w:left="1786" w:hanging="357"/>
        <w:rPr>
          <w:lang w:val="fr-CH"/>
        </w:rPr>
      </w:pPr>
      <w:r>
        <w:rPr>
          <w:lang w:val="fr-CH"/>
        </w:rPr>
        <w:t>Diagramme</w:t>
      </w:r>
      <w:r w:rsidR="00AB783F">
        <w:rPr>
          <w:lang w:val="fr-CH"/>
        </w:rPr>
        <w:t>s</w:t>
      </w:r>
      <w:r>
        <w:rPr>
          <w:lang w:val="fr-CH"/>
        </w:rPr>
        <w:t xml:space="preserve"> de séquences</w:t>
      </w:r>
    </w:p>
    <w:p w14:paraId="6EF437A7" w14:textId="64BF6BCB" w:rsidR="00452DA9" w:rsidRDefault="00452DA9" w:rsidP="00C8565D">
      <w:pPr>
        <w:pStyle w:val="Retrait1"/>
        <w:numPr>
          <w:ilvl w:val="1"/>
          <w:numId w:val="7"/>
        </w:numPr>
        <w:spacing w:after="80" w:line="240" w:lineRule="auto"/>
        <w:ind w:left="1786" w:hanging="357"/>
        <w:rPr>
          <w:lang w:val="fr-CH"/>
        </w:rPr>
      </w:pPr>
      <w:r>
        <w:rPr>
          <w:lang w:val="fr-CH"/>
        </w:rPr>
        <w:t>Diagramme d</w:t>
      </w:r>
      <w:r w:rsidR="00277B1D">
        <w:rPr>
          <w:lang w:val="fr-CH"/>
        </w:rPr>
        <w:t>e cas d'utilisation</w:t>
      </w:r>
    </w:p>
    <w:p w14:paraId="3BAE311F" w14:textId="3140D53B" w:rsidR="0082337F" w:rsidRDefault="0082337F" w:rsidP="00C8565D">
      <w:pPr>
        <w:pStyle w:val="Retrait1"/>
        <w:numPr>
          <w:ilvl w:val="0"/>
          <w:numId w:val="7"/>
        </w:numPr>
        <w:spacing w:after="80" w:line="240" w:lineRule="auto"/>
        <w:ind w:left="1066" w:hanging="357"/>
        <w:rPr>
          <w:lang w:val="fr-CH"/>
        </w:rPr>
      </w:pPr>
      <w:r>
        <w:rPr>
          <w:lang w:val="fr-CH"/>
        </w:rPr>
        <w:t>Phase d'exécution</w:t>
      </w:r>
    </w:p>
    <w:p w14:paraId="0D0FD82B" w14:textId="62A1CE66" w:rsidR="0082337F" w:rsidRDefault="00EA6BC1" w:rsidP="00C8565D">
      <w:pPr>
        <w:pStyle w:val="Retrait1"/>
        <w:numPr>
          <w:ilvl w:val="1"/>
          <w:numId w:val="7"/>
        </w:numPr>
        <w:spacing w:after="80" w:line="240" w:lineRule="auto"/>
        <w:ind w:left="1786" w:hanging="357"/>
        <w:rPr>
          <w:lang w:val="fr-CH"/>
        </w:rPr>
      </w:pPr>
      <w:r>
        <w:rPr>
          <w:lang w:val="fr-CH"/>
        </w:rPr>
        <w:t>Préparation de 5</w:t>
      </w:r>
      <w:r w:rsidR="0082337F">
        <w:rPr>
          <w:lang w:val="fr-CH"/>
        </w:rPr>
        <w:t xml:space="preserve"> sprints pour la livraison du projet (le </w:t>
      </w:r>
      <w:r>
        <w:rPr>
          <w:lang w:val="fr-CH"/>
        </w:rPr>
        <w:t>dernier</w:t>
      </w:r>
      <w:r w:rsidR="0082337F">
        <w:rPr>
          <w:lang w:val="fr-CH"/>
        </w:rPr>
        <w:t xml:space="preserve"> sprint concernera la finition de la documentation</w:t>
      </w:r>
      <w:r w:rsidR="003F337C">
        <w:rPr>
          <w:lang w:val="fr-CH"/>
        </w:rPr>
        <w:t xml:space="preserve"> et la programmation des tests end-to-end</w:t>
      </w:r>
      <w:r w:rsidR="0082337F">
        <w:rPr>
          <w:lang w:val="fr-CH"/>
        </w:rPr>
        <w:t>)</w:t>
      </w:r>
    </w:p>
    <w:p w14:paraId="5DDE8E06" w14:textId="36FD60EB" w:rsidR="00EA6BC1" w:rsidRDefault="00EA6BC1" w:rsidP="00C8565D">
      <w:pPr>
        <w:pStyle w:val="Retrait1"/>
        <w:numPr>
          <w:ilvl w:val="2"/>
          <w:numId w:val="7"/>
        </w:numPr>
        <w:spacing w:after="80" w:line="240" w:lineRule="auto"/>
        <w:ind w:left="2506" w:hanging="357"/>
        <w:rPr>
          <w:lang w:val="fr-CH"/>
        </w:rPr>
      </w:pPr>
      <w:r>
        <w:rPr>
          <w:lang w:val="fr-CH"/>
        </w:rPr>
        <w:t>Import des données</w:t>
      </w:r>
    </w:p>
    <w:p w14:paraId="544D5D33" w14:textId="0BA828BC" w:rsidR="00EA6BC1" w:rsidRDefault="009E4419" w:rsidP="00C8565D">
      <w:pPr>
        <w:pStyle w:val="Retrait1"/>
        <w:numPr>
          <w:ilvl w:val="2"/>
          <w:numId w:val="7"/>
        </w:numPr>
        <w:spacing w:after="80" w:line="240" w:lineRule="auto"/>
        <w:ind w:left="2506" w:hanging="357"/>
        <w:rPr>
          <w:lang w:val="fr-CH"/>
        </w:rPr>
      </w:pPr>
      <w:r>
        <w:rPr>
          <w:lang w:val="fr-CH"/>
        </w:rPr>
        <w:t>API du serve</w:t>
      </w:r>
      <w:r w:rsidR="00CE7AD8">
        <w:rPr>
          <w:lang w:val="fr-CH"/>
        </w:rPr>
        <w:t>u</w:t>
      </w:r>
      <w:r>
        <w:rPr>
          <w:lang w:val="fr-CH"/>
        </w:rPr>
        <w:t xml:space="preserve">r </w:t>
      </w:r>
      <w:proofErr w:type="spellStart"/>
      <w:r w:rsidRPr="002523DF">
        <w:rPr>
          <w:i/>
          <w:lang w:val="fr-CH"/>
        </w:rPr>
        <w:t>REST</w:t>
      </w:r>
      <w:r w:rsidR="009C4E6F">
        <w:rPr>
          <w:i/>
          <w:lang w:val="fr-CH"/>
        </w:rPr>
        <w:t>F</w:t>
      </w:r>
      <w:r w:rsidR="00EA6BC1" w:rsidRPr="002523DF">
        <w:rPr>
          <w:i/>
          <w:lang w:val="fr-CH"/>
        </w:rPr>
        <w:t>ul</w:t>
      </w:r>
      <w:proofErr w:type="spellEnd"/>
    </w:p>
    <w:p w14:paraId="794F0864" w14:textId="165E0DFF" w:rsidR="00EA6BC1" w:rsidRDefault="00EA6BC1" w:rsidP="00C8565D">
      <w:pPr>
        <w:pStyle w:val="Retrait1"/>
        <w:numPr>
          <w:ilvl w:val="2"/>
          <w:numId w:val="7"/>
        </w:numPr>
        <w:spacing w:after="80" w:line="240" w:lineRule="auto"/>
        <w:ind w:left="2506" w:hanging="357"/>
        <w:rPr>
          <w:lang w:val="fr-CH"/>
        </w:rPr>
      </w:pPr>
      <w:r>
        <w:rPr>
          <w:lang w:val="fr-CH"/>
        </w:rPr>
        <w:t>Client Web</w:t>
      </w:r>
    </w:p>
    <w:p w14:paraId="2BD14558" w14:textId="41EAB119" w:rsidR="00EA6BC1" w:rsidRDefault="00EA6BC1" w:rsidP="00C8565D">
      <w:pPr>
        <w:pStyle w:val="Retrait1"/>
        <w:numPr>
          <w:ilvl w:val="2"/>
          <w:numId w:val="7"/>
        </w:numPr>
        <w:spacing w:after="80" w:line="240" w:lineRule="auto"/>
        <w:ind w:left="2506" w:hanging="357"/>
        <w:rPr>
          <w:lang w:val="fr-CH"/>
        </w:rPr>
      </w:pPr>
      <w:r>
        <w:rPr>
          <w:lang w:val="fr-CH"/>
        </w:rPr>
        <w:t>Sécurité</w:t>
      </w:r>
    </w:p>
    <w:p w14:paraId="314BBEFD" w14:textId="47F3B308" w:rsidR="00EA6BC1" w:rsidRPr="0066740D" w:rsidRDefault="00EA6BC1" w:rsidP="00C8565D">
      <w:pPr>
        <w:pStyle w:val="Retrait1"/>
        <w:numPr>
          <w:ilvl w:val="2"/>
          <w:numId w:val="7"/>
        </w:numPr>
        <w:spacing w:after="80" w:line="240" w:lineRule="auto"/>
        <w:ind w:left="2506" w:hanging="357"/>
        <w:rPr>
          <w:lang w:val="en-US"/>
        </w:rPr>
      </w:pPr>
      <w:r w:rsidRPr="0066740D">
        <w:rPr>
          <w:lang w:val="en-US"/>
        </w:rPr>
        <w:t>Documentation</w:t>
      </w:r>
      <w:r w:rsidR="00CA00E7" w:rsidRPr="0066740D">
        <w:rPr>
          <w:lang w:val="en-US"/>
        </w:rPr>
        <w:t xml:space="preserve"> et test end-to-end</w:t>
      </w:r>
    </w:p>
    <w:p w14:paraId="67EB67AB" w14:textId="1F3CA5A2" w:rsidR="0082337F" w:rsidRPr="00CF44C8" w:rsidRDefault="0082337F" w:rsidP="00C8565D">
      <w:pPr>
        <w:pStyle w:val="Retrait1"/>
        <w:numPr>
          <w:ilvl w:val="1"/>
          <w:numId w:val="7"/>
        </w:numPr>
        <w:spacing w:after="80" w:line="240" w:lineRule="auto"/>
        <w:ind w:left="1786" w:hanging="357"/>
        <w:rPr>
          <w:lang w:val="fr-CH"/>
        </w:rPr>
      </w:pPr>
      <w:r w:rsidRPr="00CF44C8">
        <w:rPr>
          <w:lang w:val="fr-CH"/>
        </w:rPr>
        <w:t xml:space="preserve">Préparation du </w:t>
      </w:r>
      <w:r w:rsidR="003F337C" w:rsidRPr="00C8565D">
        <w:rPr>
          <w:lang w:val="fr-CH"/>
        </w:rPr>
        <w:t>sprint</w:t>
      </w:r>
      <w:r w:rsidRPr="00C8565D">
        <w:rPr>
          <w:lang w:val="fr-CH"/>
        </w:rPr>
        <w:t xml:space="preserve"> </w:t>
      </w:r>
      <w:proofErr w:type="spellStart"/>
      <w:r w:rsidRPr="009C4E6F">
        <w:rPr>
          <w:i/>
          <w:lang w:val="fr-CH"/>
        </w:rPr>
        <w:t>backlog</w:t>
      </w:r>
      <w:proofErr w:type="spellEnd"/>
      <w:r w:rsidR="008F54CE">
        <w:rPr>
          <w:lang w:val="fr-CH"/>
        </w:rPr>
        <w:t xml:space="preserve"> de chaque </w:t>
      </w:r>
      <w:r w:rsidR="008F54CE" w:rsidRPr="009C4E6F">
        <w:rPr>
          <w:i/>
          <w:lang w:val="fr-CH"/>
        </w:rPr>
        <w:t>sprint</w:t>
      </w:r>
    </w:p>
    <w:p w14:paraId="7DD8AFAD" w14:textId="275AB500" w:rsidR="0082337F" w:rsidRPr="00EA6BC1" w:rsidRDefault="0082337F" w:rsidP="00C8565D">
      <w:pPr>
        <w:pStyle w:val="Retrait1"/>
        <w:numPr>
          <w:ilvl w:val="1"/>
          <w:numId w:val="7"/>
        </w:numPr>
        <w:spacing w:after="80" w:line="240" w:lineRule="auto"/>
        <w:ind w:left="1786" w:hanging="357"/>
        <w:rPr>
          <w:lang w:val="fr-CH"/>
        </w:rPr>
      </w:pPr>
      <w:r>
        <w:rPr>
          <w:lang w:val="fr-CH"/>
        </w:rPr>
        <w:t>Utilisation du Kanban pour visualiser l'avancement de mon projet</w:t>
      </w:r>
    </w:p>
    <w:p w14:paraId="6FF87EF6" w14:textId="4C42C41C" w:rsidR="003D24F2" w:rsidRPr="00F34256" w:rsidRDefault="00097C5E" w:rsidP="00C8565D">
      <w:pPr>
        <w:spacing w:before="240"/>
        <w:rPr>
          <w:lang w:val="fr-CH"/>
        </w:rPr>
      </w:pPr>
      <w:r>
        <w:rPr>
          <w:lang w:val="fr-CH"/>
        </w:rPr>
        <w:t>Vu l'objectif et la durée du projet, j</w:t>
      </w:r>
      <w:r w:rsidR="0082337F">
        <w:rPr>
          <w:lang w:val="fr-CH"/>
        </w:rPr>
        <w:t xml:space="preserve">e n'aurai pas de phase de </w:t>
      </w:r>
      <w:r w:rsidR="00667874">
        <w:rPr>
          <w:lang w:val="fr-CH"/>
        </w:rPr>
        <w:t>"</w:t>
      </w:r>
      <w:r w:rsidR="0082337F" w:rsidRPr="009C4E6F">
        <w:rPr>
          <w:i/>
          <w:lang w:val="fr-CH"/>
        </w:rPr>
        <w:t>monitoring</w:t>
      </w:r>
      <w:r w:rsidR="00667874">
        <w:rPr>
          <w:lang w:val="fr-CH"/>
        </w:rPr>
        <w:t>"</w:t>
      </w:r>
      <w:r w:rsidR="0082337F">
        <w:rPr>
          <w:lang w:val="fr-CH"/>
        </w:rPr>
        <w:t xml:space="preserve"> </w:t>
      </w:r>
      <w:r>
        <w:rPr>
          <w:lang w:val="fr-CH"/>
        </w:rPr>
        <w:t xml:space="preserve">ni de phase de </w:t>
      </w:r>
      <w:r w:rsidR="00667874">
        <w:rPr>
          <w:lang w:val="fr-CH"/>
        </w:rPr>
        <w:t>"</w:t>
      </w:r>
      <w:proofErr w:type="spellStart"/>
      <w:r w:rsidRPr="009C4E6F">
        <w:rPr>
          <w:i/>
          <w:lang w:val="fr-CH"/>
        </w:rPr>
        <w:t>closing</w:t>
      </w:r>
      <w:proofErr w:type="spellEnd"/>
      <w:r w:rsidR="00667874">
        <w:rPr>
          <w:lang w:val="fr-CH"/>
        </w:rPr>
        <w:t>"</w:t>
      </w:r>
      <w:r>
        <w:rPr>
          <w:lang w:val="fr-CH"/>
        </w:rPr>
        <w:t xml:space="preserve"> </w:t>
      </w:r>
      <w:r w:rsidR="0082337F">
        <w:rPr>
          <w:lang w:val="fr-CH"/>
        </w:rPr>
        <w:t>durant ce projet</w:t>
      </w:r>
      <w:r w:rsidR="003F337C">
        <w:rPr>
          <w:lang w:val="fr-CH"/>
        </w:rPr>
        <w:t>.</w:t>
      </w:r>
      <w:r w:rsidR="003D24F2">
        <w:br w:type="page"/>
      </w:r>
    </w:p>
    <w:p w14:paraId="5F1E42EF" w14:textId="26FABE11" w:rsidR="00235BE0" w:rsidRDefault="00235BE0" w:rsidP="00CC2EDD">
      <w:pPr>
        <w:pStyle w:val="Titre1"/>
      </w:pPr>
      <w:bookmarkStart w:id="5" w:name="_Toc485107442"/>
      <w:r>
        <w:lastRenderedPageBreak/>
        <w:t>Phase d'initialisation</w:t>
      </w:r>
      <w:bookmarkEnd w:id="5"/>
    </w:p>
    <w:p w14:paraId="309608DC" w14:textId="157621B9" w:rsidR="00CC2EDD" w:rsidRPr="00CC2EDD" w:rsidRDefault="00D35DAE" w:rsidP="00E46392">
      <w:pPr>
        <w:pStyle w:val="Titre2"/>
      </w:pPr>
      <w:bookmarkStart w:id="6" w:name="_Toc485107443"/>
      <w:r>
        <w:t>Analyse de l’état actuel</w:t>
      </w:r>
      <w:bookmarkEnd w:id="6"/>
    </w:p>
    <w:p w14:paraId="06DEA0BD" w14:textId="77777777" w:rsidR="00103301" w:rsidRPr="00103301" w:rsidRDefault="00103301" w:rsidP="00F20383">
      <w:pPr>
        <w:rPr>
          <w:lang w:val="fr-CH"/>
        </w:rPr>
      </w:pPr>
      <w:r>
        <w:rPr>
          <w:lang w:val="fr-CH"/>
        </w:rPr>
        <w:t>Il s’agit d’un nouveau développement. Il n’y a pas d’état actuel.</w:t>
      </w:r>
    </w:p>
    <w:p w14:paraId="25C92AB5" w14:textId="77777777" w:rsidR="00D35DAE" w:rsidRDefault="00D35DAE" w:rsidP="00235BE0">
      <w:pPr>
        <w:pStyle w:val="Titre3"/>
      </w:pPr>
      <w:bookmarkStart w:id="7" w:name="_Toc485107444"/>
      <w:r>
        <w:t>Analyse de l’</w:t>
      </w:r>
      <w:r w:rsidR="006758C7">
        <w:t>état désiré</w:t>
      </w:r>
      <w:bookmarkEnd w:id="7"/>
    </w:p>
    <w:p w14:paraId="31783680" w14:textId="52914F42" w:rsidR="00B70861" w:rsidRDefault="00B70861" w:rsidP="00F20383">
      <w:pPr>
        <w:rPr>
          <w:lang w:val="fr-CH"/>
        </w:rPr>
      </w:pPr>
      <w:r w:rsidRPr="00AE2B3E">
        <w:rPr>
          <w:lang w:val="fr-CH"/>
        </w:rPr>
        <w:t>L’objectif de ce projet est de réaliser une application web perme</w:t>
      </w:r>
      <w:r w:rsidR="00DB5686">
        <w:rPr>
          <w:lang w:val="fr-CH"/>
        </w:rPr>
        <w:t>ttant</w:t>
      </w:r>
      <w:r w:rsidRPr="00AE2B3E">
        <w:rPr>
          <w:lang w:val="fr-CH"/>
        </w:rPr>
        <w:t xml:space="preserve"> </w:t>
      </w:r>
      <w:r w:rsidR="0033621E" w:rsidRPr="00AE2B3E">
        <w:rPr>
          <w:lang w:val="fr-CH"/>
        </w:rPr>
        <w:t>la</w:t>
      </w:r>
      <w:r w:rsidRPr="00AE2B3E">
        <w:rPr>
          <w:lang w:val="fr-CH"/>
        </w:rPr>
        <w:t xml:space="preserve"> rec</w:t>
      </w:r>
      <w:r w:rsidR="0033621E" w:rsidRPr="00AE2B3E">
        <w:rPr>
          <w:lang w:val="fr-CH"/>
        </w:rPr>
        <w:t>herche</w:t>
      </w:r>
      <w:r w:rsidRPr="00AE2B3E">
        <w:rPr>
          <w:lang w:val="fr-CH"/>
        </w:rPr>
        <w:t xml:space="preserve"> et </w:t>
      </w:r>
      <w:r w:rsidR="0072079D" w:rsidRPr="00AE2B3E">
        <w:rPr>
          <w:lang w:val="fr-CH"/>
        </w:rPr>
        <w:t>la visualisation</w:t>
      </w:r>
      <w:r w:rsidR="00DB5686">
        <w:rPr>
          <w:lang w:val="fr-CH"/>
        </w:rPr>
        <w:t xml:space="preserve"> d'articles en se basant sur une source de données contenant </w:t>
      </w:r>
      <w:r w:rsidRPr="00AE2B3E">
        <w:rPr>
          <w:lang w:val="fr-CH"/>
        </w:rPr>
        <w:t>plusieurs million</w:t>
      </w:r>
      <w:r w:rsidR="00DB5686">
        <w:rPr>
          <w:lang w:val="fr-CH"/>
        </w:rPr>
        <w:t xml:space="preserve">s </w:t>
      </w:r>
      <w:r w:rsidR="00304FA3">
        <w:rPr>
          <w:lang w:val="fr-CH"/>
        </w:rPr>
        <w:t>d'articles</w:t>
      </w:r>
      <w:r w:rsidRPr="00AE2B3E">
        <w:rPr>
          <w:lang w:val="fr-CH"/>
        </w:rPr>
        <w:t>.</w:t>
      </w:r>
    </w:p>
    <w:p w14:paraId="634F84BF" w14:textId="77777777" w:rsidR="00E12894" w:rsidRPr="00AE2B3E" w:rsidRDefault="00E12894" w:rsidP="00E12894">
      <w:pPr>
        <w:spacing w:after="0" w:line="240" w:lineRule="auto"/>
        <w:rPr>
          <w:lang w:val="fr-CH"/>
        </w:rPr>
      </w:pPr>
    </w:p>
    <w:p w14:paraId="6BCF90AF" w14:textId="77777777" w:rsidR="00942DBF" w:rsidRDefault="0085283D" w:rsidP="00E46392">
      <w:pPr>
        <w:pStyle w:val="Titre2"/>
      </w:pPr>
      <w:bookmarkStart w:id="8" w:name="_Toc485107445"/>
      <w:r>
        <w:t>Exigences d</w:t>
      </w:r>
      <w:r w:rsidR="00DF3787">
        <w:t>e l’application</w:t>
      </w:r>
      <w:bookmarkEnd w:id="8"/>
    </w:p>
    <w:p w14:paraId="14EE6EA8" w14:textId="7A14A4D5" w:rsidR="00CC2EDD" w:rsidRPr="00CC2EDD" w:rsidRDefault="00842EA7" w:rsidP="00842EA7">
      <w:pPr>
        <w:pStyle w:val="Titre3"/>
      </w:pPr>
      <w:bookmarkStart w:id="9" w:name="_Toc485107446"/>
      <w:r>
        <w:t>Source de données</w:t>
      </w:r>
      <w:bookmarkEnd w:id="9"/>
    </w:p>
    <w:p w14:paraId="1A17D7DC" w14:textId="75B590C6" w:rsidR="000E48CD" w:rsidRDefault="001452CF" w:rsidP="00F20383">
      <w:r>
        <w:t xml:space="preserve">Pour réaliser ce projet j’ai besoin d’importer un fichier </w:t>
      </w:r>
      <w:proofErr w:type="spellStart"/>
      <w:r>
        <w:t>json</w:t>
      </w:r>
      <w:proofErr w:type="spellEnd"/>
      <w:r>
        <w:t xml:space="preserve"> (de 10 GB) qui contient quelques millions d’articles Amazon avec leur titre, leur prix, un lien vers une </w:t>
      </w:r>
      <w:r w:rsidR="00642D4C">
        <w:t>image, une liste de catégories.</w:t>
      </w:r>
    </w:p>
    <w:p w14:paraId="1FC0C893" w14:textId="77777777" w:rsidR="00942C1F" w:rsidRDefault="00942C1F" w:rsidP="00F20383">
      <w:r>
        <w:t>L’obtention des données est conditionnelle à la citation des documents SIGIR et KDD ci-dessou</w:t>
      </w:r>
      <w:r w:rsidR="00755686">
        <w:t>s</w:t>
      </w:r>
      <w:r>
        <w:t>.</w:t>
      </w:r>
    </w:p>
    <w:p w14:paraId="41DB64FA" w14:textId="77777777" w:rsidR="00661C75" w:rsidRPr="00DB2B78" w:rsidRDefault="00661C75" w:rsidP="00F20383">
      <w:pPr>
        <w:pStyle w:val="Sansinterligne"/>
        <w:ind w:left="0"/>
        <w:rPr>
          <w:b/>
          <w:noProof/>
          <w:lang w:val="en-US"/>
        </w:rPr>
      </w:pPr>
      <w:r w:rsidRPr="00DB2B78">
        <w:rPr>
          <w:b/>
          <w:noProof/>
          <w:lang w:val="en-US"/>
        </w:rPr>
        <w:t>Citation</w:t>
      </w:r>
    </w:p>
    <w:p w14:paraId="18BD9FCB" w14:textId="77777777" w:rsidR="00661C75" w:rsidRPr="00DB2B78" w:rsidRDefault="00661C75" w:rsidP="00F20383">
      <w:pPr>
        <w:pStyle w:val="Sansinterligne"/>
        <w:ind w:left="0"/>
        <w:rPr>
          <w:rFonts w:eastAsiaTheme="minorHAnsi"/>
          <w:noProof/>
          <w:sz w:val="22"/>
          <w:szCs w:val="22"/>
          <w:lang w:val="en-US"/>
        </w:rPr>
      </w:pPr>
      <w:r w:rsidRPr="00DB2B78">
        <w:rPr>
          <w:noProof/>
          <w:sz w:val="22"/>
          <w:szCs w:val="22"/>
          <w:lang w:val="en-US"/>
        </w:rPr>
        <w:t>Please cite one or both of the following if you use the data in any way:</w:t>
      </w:r>
    </w:p>
    <w:p w14:paraId="3DA7E179" w14:textId="77777777" w:rsidR="00661C75" w:rsidRPr="00DB2B78" w:rsidRDefault="00661C75" w:rsidP="00F20383">
      <w:pPr>
        <w:pStyle w:val="Sansinterligne"/>
        <w:ind w:left="0"/>
        <w:rPr>
          <w:noProof/>
          <w:sz w:val="22"/>
          <w:szCs w:val="22"/>
          <w:lang w:val="en-US"/>
        </w:rPr>
      </w:pPr>
      <w:r w:rsidRPr="00DB2B78">
        <w:rPr>
          <w:b/>
          <w:bCs/>
          <w:noProof/>
          <w:sz w:val="22"/>
          <w:szCs w:val="22"/>
          <w:lang w:val="en-US"/>
        </w:rPr>
        <w:t>Image-based recommendations on styles and substitutes</w:t>
      </w:r>
      <w:r w:rsidRPr="00DB2B78">
        <w:rPr>
          <w:noProof/>
          <w:sz w:val="22"/>
          <w:szCs w:val="22"/>
          <w:lang w:val="en-US"/>
        </w:rPr>
        <w:br/>
        <w:t>J. McAuley, C. Targett, J. Shi, A. van den Hengel</w:t>
      </w:r>
      <w:r w:rsidRPr="00DB2B78">
        <w:rPr>
          <w:noProof/>
          <w:sz w:val="22"/>
          <w:szCs w:val="22"/>
          <w:lang w:val="en-US"/>
        </w:rPr>
        <w:br/>
      </w:r>
      <w:r w:rsidRPr="00DB2B78">
        <w:rPr>
          <w:rStyle w:val="Emphase"/>
          <w:rFonts w:ascii="-apple-system-font" w:hAnsi="-apple-system-font"/>
          <w:noProof/>
          <w:sz w:val="22"/>
          <w:szCs w:val="22"/>
          <w:lang w:val="en-US"/>
        </w:rPr>
        <w:t>SIGIR</w:t>
      </w:r>
      <w:r w:rsidRPr="00DB2B78">
        <w:rPr>
          <w:noProof/>
          <w:sz w:val="22"/>
          <w:szCs w:val="22"/>
          <w:lang w:val="en-US"/>
        </w:rPr>
        <w:t>, 2015</w:t>
      </w:r>
      <w:r w:rsidRPr="00DB2B78">
        <w:rPr>
          <w:noProof/>
          <w:sz w:val="22"/>
          <w:szCs w:val="22"/>
          <w:lang w:val="en-US"/>
        </w:rPr>
        <w:br/>
      </w:r>
      <w:hyperlink r:id="rId10" w:history="1">
        <w:r w:rsidRPr="00DB2B78">
          <w:rPr>
            <w:rStyle w:val="Lienhypertexte"/>
            <w:rFonts w:ascii="-apple-system-font" w:hAnsi="-apple-system-font"/>
            <w:noProof/>
            <w:color w:val="416ED2"/>
            <w:sz w:val="22"/>
            <w:szCs w:val="22"/>
            <w:lang w:val="en-US"/>
          </w:rPr>
          <w:t>pdf</w:t>
        </w:r>
      </w:hyperlink>
    </w:p>
    <w:p w14:paraId="6C81B7AB" w14:textId="77777777" w:rsidR="00EE5F3E" w:rsidRPr="00DB2B78" w:rsidRDefault="00661C75" w:rsidP="00F20383">
      <w:pPr>
        <w:pStyle w:val="Sansinterligne"/>
        <w:ind w:left="0"/>
        <w:rPr>
          <w:noProof/>
          <w:sz w:val="22"/>
          <w:szCs w:val="22"/>
          <w:lang w:val="en-US"/>
        </w:rPr>
      </w:pPr>
      <w:r w:rsidRPr="00DB2B78">
        <w:rPr>
          <w:b/>
          <w:bCs/>
          <w:noProof/>
          <w:sz w:val="22"/>
          <w:szCs w:val="22"/>
          <w:lang w:val="en-US"/>
        </w:rPr>
        <w:t>Inferring networks of substitutable and complementary products</w:t>
      </w:r>
      <w:r w:rsidRPr="00DB2B78">
        <w:rPr>
          <w:noProof/>
          <w:sz w:val="22"/>
          <w:szCs w:val="22"/>
          <w:lang w:val="en-US"/>
        </w:rPr>
        <w:br/>
        <w:t>J. McAuley, R. Pandey, J. Leskovec</w:t>
      </w:r>
      <w:r w:rsidRPr="00DB2B78">
        <w:rPr>
          <w:noProof/>
          <w:sz w:val="22"/>
          <w:szCs w:val="22"/>
          <w:lang w:val="en-US"/>
        </w:rPr>
        <w:br/>
      </w:r>
      <w:r w:rsidRPr="00DB2B78">
        <w:rPr>
          <w:rStyle w:val="Emphase"/>
          <w:rFonts w:ascii="-apple-system-font" w:hAnsi="-apple-system-font"/>
          <w:noProof/>
          <w:sz w:val="22"/>
          <w:szCs w:val="22"/>
          <w:lang w:val="en-US"/>
        </w:rPr>
        <w:t>Knowledge Discovery and Data Mining</w:t>
      </w:r>
      <w:r w:rsidRPr="00DB2B78">
        <w:rPr>
          <w:noProof/>
          <w:sz w:val="22"/>
          <w:szCs w:val="22"/>
          <w:lang w:val="en-US"/>
        </w:rPr>
        <w:t>, 2015</w:t>
      </w:r>
      <w:r w:rsidRPr="00DB2B78">
        <w:rPr>
          <w:noProof/>
          <w:sz w:val="22"/>
          <w:szCs w:val="22"/>
          <w:lang w:val="en-US"/>
        </w:rPr>
        <w:br/>
      </w:r>
      <w:hyperlink r:id="rId11" w:history="1">
        <w:r w:rsidRPr="00DB2B78">
          <w:rPr>
            <w:rStyle w:val="Lienhypertexte"/>
            <w:rFonts w:ascii="-apple-system-font" w:hAnsi="-apple-system-font"/>
            <w:noProof/>
            <w:color w:val="416ED2"/>
            <w:sz w:val="22"/>
            <w:szCs w:val="22"/>
            <w:lang w:val="en-US"/>
          </w:rPr>
          <w:t>pdf</w:t>
        </w:r>
      </w:hyperlink>
    </w:p>
    <w:p w14:paraId="47701DB9" w14:textId="77777777" w:rsidR="00942C1F" w:rsidRDefault="00942C1F" w:rsidP="00DB2B78">
      <w:pPr>
        <w:pStyle w:val="Retrait2"/>
        <w:spacing w:after="120" w:line="240" w:lineRule="auto"/>
        <w:rPr>
          <w:lang w:val="en-US"/>
        </w:rPr>
      </w:pPr>
    </w:p>
    <w:p w14:paraId="33310CC3" w14:textId="77777777" w:rsidR="00B31E55" w:rsidRDefault="00B31E55" w:rsidP="005365EB">
      <w:pPr>
        <w:pStyle w:val="Retrait2"/>
        <w:spacing w:after="120" w:line="240" w:lineRule="auto"/>
        <w:ind w:left="0"/>
        <w:rPr>
          <w:lang w:val="fr-CH"/>
        </w:rPr>
      </w:pPr>
      <w:r>
        <w:rPr>
          <w:lang w:val="fr-CH"/>
        </w:rPr>
        <w:t>L’importation des données devra se faire de 2 manières différents :</w:t>
      </w:r>
    </w:p>
    <w:p w14:paraId="7BC36469" w14:textId="77777777" w:rsidR="00B31E55" w:rsidRDefault="00B31E55" w:rsidP="005365EB">
      <w:pPr>
        <w:pStyle w:val="Pardeliste"/>
        <w:numPr>
          <w:ilvl w:val="0"/>
          <w:numId w:val="10"/>
        </w:numPr>
        <w:rPr>
          <w:lang w:val="fr-CH"/>
        </w:rPr>
      </w:pPr>
      <w:r>
        <w:rPr>
          <w:lang w:val="fr-CH"/>
        </w:rPr>
        <w:t>Directement depuis le client web (package GO)</w:t>
      </w:r>
    </w:p>
    <w:p w14:paraId="11F00C9B" w14:textId="77777777" w:rsidR="00B31E55" w:rsidRDefault="00B31E55" w:rsidP="005365EB">
      <w:pPr>
        <w:pStyle w:val="Pardeliste"/>
        <w:numPr>
          <w:ilvl w:val="0"/>
          <w:numId w:val="10"/>
        </w:numPr>
        <w:rPr>
          <w:lang w:val="fr-CH"/>
        </w:rPr>
      </w:pPr>
      <w:r>
        <w:rPr>
          <w:lang w:val="fr-CH"/>
        </w:rPr>
        <w:t xml:space="preserve">Depuis une application desktop </w:t>
      </w:r>
      <w:r w:rsidR="006A1E7D">
        <w:rPr>
          <w:lang w:val="fr-CH"/>
        </w:rPr>
        <w:t>(en ligne de commande, en mentionnant le chemin du fichier à importer).</w:t>
      </w:r>
    </w:p>
    <w:p w14:paraId="41203E8C" w14:textId="77777777" w:rsidR="00CC2EDD" w:rsidRDefault="00CC2EDD">
      <w:pPr>
        <w:rPr>
          <w:rFonts w:eastAsiaTheme="majorEastAsia" w:cstheme="majorBidi"/>
          <w:b/>
          <w:bCs/>
          <w:i/>
          <w:color w:val="000000" w:themeColor="text1"/>
          <w:sz w:val="28"/>
          <w:szCs w:val="26"/>
          <w:lang w:val="fr-CH"/>
        </w:rPr>
      </w:pPr>
      <w:r>
        <w:rPr>
          <w:lang w:val="fr-CH"/>
        </w:rPr>
        <w:br w:type="page"/>
      </w:r>
    </w:p>
    <w:p w14:paraId="0D0C4918" w14:textId="77777777" w:rsidR="00266E2E" w:rsidRDefault="00D14D01" w:rsidP="00842EA7">
      <w:pPr>
        <w:pStyle w:val="Titre3"/>
        <w:rPr>
          <w:lang w:val="fr-CH"/>
        </w:rPr>
      </w:pPr>
      <w:bookmarkStart w:id="10" w:name="_Toc485107447"/>
      <w:r>
        <w:rPr>
          <w:lang w:val="fr-CH"/>
        </w:rPr>
        <w:lastRenderedPageBreak/>
        <w:t>Sauvegarde des articles dans une base de données</w:t>
      </w:r>
      <w:bookmarkEnd w:id="10"/>
    </w:p>
    <w:p w14:paraId="2B5CD518" w14:textId="724D28E9" w:rsidR="00D14D01" w:rsidRDefault="00D14D01" w:rsidP="00F20383">
      <w:pPr>
        <w:rPr>
          <w:lang w:val="fr-CH"/>
        </w:rPr>
      </w:pPr>
      <w:r>
        <w:rPr>
          <w:lang w:val="fr-CH"/>
        </w:rPr>
        <w:t>Les données doivent être sauve</w:t>
      </w:r>
      <w:r w:rsidR="006F18E3">
        <w:rPr>
          <w:lang w:val="fr-CH"/>
        </w:rPr>
        <w:t>gardée dans une base de données offrant :</w:t>
      </w:r>
    </w:p>
    <w:p w14:paraId="2367B61D" w14:textId="4080CA35" w:rsidR="00D14D01" w:rsidRPr="00F20383" w:rsidRDefault="006F18E3" w:rsidP="00DA73B2">
      <w:pPr>
        <w:pStyle w:val="Retrait2"/>
        <w:numPr>
          <w:ilvl w:val="0"/>
          <w:numId w:val="11"/>
        </w:numPr>
        <w:spacing w:after="120" w:line="240" w:lineRule="auto"/>
        <w:ind w:hanging="357"/>
        <w:rPr>
          <w:lang w:val="fr-CH"/>
        </w:rPr>
      </w:pPr>
      <w:r>
        <w:rPr>
          <w:lang w:val="fr-CH"/>
        </w:rPr>
        <w:t>De très bonnes</w:t>
      </w:r>
      <w:r w:rsidR="00D14D01" w:rsidRPr="00F20383">
        <w:rPr>
          <w:lang w:val="fr-CH"/>
        </w:rPr>
        <w:t xml:space="preserve"> performances en écriture</w:t>
      </w:r>
      <w:r w:rsidR="00944F0E" w:rsidRPr="00F20383">
        <w:rPr>
          <w:lang w:val="fr-CH"/>
        </w:rPr>
        <w:t>.</w:t>
      </w:r>
    </w:p>
    <w:p w14:paraId="1FC9CCB3" w14:textId="164809B0" w:rsidR="00945B12" w:rsidRDefault="006F18E3" w:rsidP="00DA73B2">
      <w:pPr>
        <w:pStyle w:val="Retrait2"/>
        <w:numPr>
          <w:ilvl w:val="0"/>
          <w:numId w:val="11"/>
        </w:numPr>
        <w:spacing w:after="120" w:line="240" w:lineRule="auto"/>
        <w:ind w:hanging="357"/>
        <w:rPr>
          <w:lang w:val="fr-CH"/>
        </w:rPr>
      </w:pPr>
      <w:r>
        <w:rPr>
          <w:lang w:val="fr-CH"/>
        </w:rPr>
        <w:t>D'</w:t>
      </w:r>
      <w:r w:rsidRPr="00F20383">
        <w:rPr>
          <w:lang w:val="fr-CH"/>
        </w:rPr>
        <w:t xml:space="preserve">excellentes </w:t>
      </w:r>
      <w:r w:rsidR="00945B12">
        <w:rPr>
          <w:lang w:val="fr-CH"/>
        </w:rPr>
        <w:t>performances en lecture.</w:t>
      </w:r>
    </w:p>
    <w:p w14:paraId="5CC23972" w14:textId="34F1BCDC" w:rsidR="00D14D01" w:rsidRPr="00F20383" w:rsidRDefault="00945B12" w:rsidP="00DA73B2">
      <w:pPr>
        <w:pStyle w:val="Retrait2"/>
        <w:numPr>
          <w:ilvl w:val="0"/>
          <w:numId w:val="11"/>
        </w:numPr>
        <w:spacing w:after="120" w:line="240" w:lineRule="auto"/>
        <w:ind w:hanging="357"/>
        <w:rPr>
          <w:lang w:val="fr-CH"/>
        </w:rPr>
      </w:pPr>
      <w:r>
        <w:rPr>
          <w:lang w:val="fr-CH"/>
        </w:rPr>
        <w:t>Le support de</w:t>
      </w:r>
      <w:r w:rsidR="00D14D01" w:rsidRPr="00F20383">
        <w:rPr>
          <w:lang w:val="fr-CH"/>
        </w:rPr>
        <w:t xml:space="preserve"> recherches complexes.</w:t>
      </w:r>
    </w:p>
    <w:p w14:paraId="2731F5B5" w14:textId="77777777" w:rsidR="007A6DED" w:rsidRDefault="007A6DED" w:rsidP="00DA73B2">
      <w:pPr>
        <w:pStyle w:val="Titre3"/>
        <w:spacing w:before="360"/>
        <w:rPr>
          <w:lang w:val="fr-CH"/>
        </w:rPr>
      </w:pPr>
      <w:bookmarkStart w:id="11" w:name="_Toc485107448"/>
      <w:r>
        <w:rPr>
          <w:lang w:val="fr-CH"/>
        </w:rPr>
        <w:t>Serveur Web</w:t>
      </w:r>
      <w:bookmarkEnd w:id="11"/>
    </w:p>
    <w:p w14:paraId="42ABEF6E" w14:textId="61F7D635" w:rsidR="007A6DED" w:rsidRPr="00DA73B2" w:rsidRDefault="003D4FB8" w:rsidP="00DA73B2">
      <w:pPr>
        <w:pStyle w:val="Retrait2"/>
        <w:numPr>
          <w:ilvl w:val="0"/>
          <w:numId w:val="11"/>
        </w:numPr>
        <w:spacing w:after="120" w:line="240" w:lineRule="auto"/>
        <w:ind w:hanging="357"/>
        <w:rPr>
          <w:lang w:val="fr-CH"/>
        </w:rPr>
      </w:pPr>
      <w:r w:rsidRPr="00DA73B2">
        <w:rPr>
          <w:lang w:val="fr-CH"/>
        </w:rPr>
        <w:t xml:space="preserve">Le serveur web doit offrir des APIs </w:t>
      </w:r>
      <w:r w:rsidR="00687AEA" w:rsidRPr="00DA73B2">
        <w:rPr>
          <w:lang w:val="fr-CH"/>
        </w:rPr>
        <w:t>qui permettront</w:t>
      </w:r>
      <w:r w:rsidRPr="00DA73B2">
        <w:rPr>
          <w:lang w:val="fr-CH"/>
        </w:rPr>
        <w:t xml:space="preserve"> </w:t>
      </w:r>
      <w:r w:rsidR="00687AEA" w:rsidRPr="00DA73B2">
        <w:rPr>
          <w:lang w:val="fr-CH"/>
        </w:rPr>
        <w:t>au</w:t>
      </w:r>
      <w:r w:rsidRPr="00DA73B2">
        <w:rPr>
          <w:lang w:val="fr-CH"/>
        </w:rPr>
        <w:t xml:space="preserve"> client </w:t>
      </w:r>
      <w:r w:rsidR="00687AEA" w:rsidRPr="00DA73B2">
        <w:rPr>
          <w:lang w:val="fr-CH"/>
        </w:rPr>
        <w:t>de</w:t>
      </w:r>
      <w:r w:rsidRPr="00DA73B2">
        <w:rPr>
          <w:lang w:val="fr-CH"/>
        </w:rPr>
        <w:t xml:space="preserve"> récupérer les données.</w:t>
      </w:r>
    </w:p>
    <w:p w14:paraId="590D1E29" w14:textId="508425B4" w:rsidR="003D4FB8" w:rsidRPr="00DA73B2" w:rsidRDefault="00687AEA" w:rsidP="00DA73B2">
      <w:pPr>
        <w:pStyle w:val="Retrait2"/>
        <w:numPr>
          <w:ilvl w:val="0"/>
          <w:numId w:val="11"/>
        </w:numPr>
        <w:spacing w:after="120" w:line="240" w:lineRule="auto"/>
        <w:ind w:hanging="357"/>
        <w:rPr>
          <w:lang w:val="fr-CH"/>
        </w:rPr>
      </w:pPr>
      <w:r w:rsidRPr="00DA73B2">
        <w:rPr>
          <w:lang w:val="fr-CH"/>
        </w:rPr>
        <w:t xml:space="preserve">Le trafic de données </w:t>
      </w:r>
      <w:r w:rsidR="00B81130" w:rsidRPr="00DA73B2">
        <w:rPr>
          <w:lang w:val="fr-CH"/>
        </w:rPr>
        <w:t xml:space="preserve">qui transitent entre le client et </w:t>
      </w:r>
      <w:r w:rsidRPr="00DA73B2">
        <w:rPr>
          <w:lang w:val="fr-CH"/>
        </w:rPr>
        <w:t>le serveur</w:t>
      </w:r>
      <w:r w:rsidR="00B81130" w:rsidRPr="00DA73B2">
        <w:rPr>
          <w:lang w:val="fr-CH"/>
        </w:rPr>
        <w:t xml:space="preserve"> </w:t>
      </w:r>
      <w:r w:rsidRPr="00DA73B2">
        <w:rPr>
          <w:lang w:val="fr-CH"/>
        </w:rPr>
        <w:t>doi</w:t>
      </w:r>
      <w:r w:rsidR="00B81130" w:rsidRPr="00DA73B2">
        <w:rPr>
          <w:lang w:val="fr-CH"/>
        </w:rPr>
        <w:t xml:space="preserve">t </w:t>
      </w:r>
      <w:r w:rsidRPr="00DA73B2">
        <w:rPr>
          <w:lang w:val="fr-CH"/>
        </w:rPr>
        <w:t>être crypté</w:t>
      </w:r>
      <w:r w:rsidR="00B81130" w:rsidRPr="00DA73B2">
        <w:rPr>
          <w:lang w:val="fr-CH"/>
        </w:rPr>
        <w:t>.</w:t>
      </w:r>
    </w:p>
    <w:p w14:paraId="3F2D325B" w14:textId="77777777" w:rsidR="00B81130" w:rsidRDefault="00B81130" w:rsidP="00DA73B2">
      <w:pPr>
        <w:pStyle w:val="Titre3"/>
        <w:spacing w:before="360"/>
        <w:rPr>
          <w:lang w:val="fr-CH"/>
        </w:rPr>
      </w:pPr>
      <w:bookmarkStart w:id="12" w:name="_Toc485107449"/>
      <w:r>
        <w:rPr>
          <w:lang w:val="fr-CH"/>
        </w:rPr>
        <w:t>La sécurité</w:t>
      </w:r>
      <w:bookmarkEnd w:id="12"/>
    </w:p>
    <w:p w14:paraId="43F1B2D0" w14:textId="77777777" w:rsidR="00B81130" w:rsidRDefault="005F0BA6" w:rsidP="00F401F1">
      <w:pPr>
        <w:pStyle w:val="Retrait2"/>
        <w:numPr>
          <w:ilvl w:val="0"/>
          <w:numId w:val="11"/>
        </w:numPr>
        <w:spacing w:after="120" w:line="240" w:lineRule="auto"/>
        <w:ind w:hanging="357"/>
        <w:rPr>
          <w:lang w:val="fr-CH"/>
        </w:rPr>
      </w:pPr>
      <w:r>
        <w:rPr>
          <w:lang w:val="fr-CH"/>
        </w:rPr>
        <w:t xml:space="preserve">Les utilisateurs doivent s’authentifier </w:t>
      </w:r>
    </w:p>
    <w:p w14:paraId="2A65A2AA" w14:textId="2D1A1743" w:rsidR="005F0BA6" w:rsidRDefault="005F0BA6" w:rsidP="00F401F1">
      <w:pPr>
        <w:pStyle w:val="Retrait2"/>
        <w:numPr>
          <w:ilvl w:val="0"/>
          <w:numId w:val="11"/>
        </w:numPr>
        <w:spacing w:after="120" w:line="240" w:lineRule="auto"/>
        <w:ind w:hanging="357"/>
        <w:rPr>
          <w:lang w:val="fr-CH"/>
        </w:rPr>
      </w:pPr>
      <w:r>
        <w:rPr>
          <w:lang w:val="fr-CH"/>
        </w:rPr>
        <w:t xml:space="preserve">L’application se </w:t>
      </w:r>
      <w:r w:rsidR="00065E87">
        <w:rPr>
          <w:lang w:val="fr-CH"/>
        </w:rPr>
        <w:t xml:space="preserve">compose </w:t>
      </w:r>
      <w:r>
        <w:rPr>
          <w:lang w:val="fr-CH"/>
        </w:rPr>
        <w:t>de 3 niveaux d’autorisations prédéfinis (rôles).</w:t>
      </w:r>
    </w:p>
    <w:p w14:paraId="181E2A14" w14:textId="77777777" w:rsidR="005F0BA6" w:rsidRDefault="005F0BA6" w:rsidP="00F401F1">
      <w:pPr>
        <w:pStyle w:val="Retrait2"/>
        <w:numPr>
          <w:ilvl w:val="1"/>
          <w:numId w:val="11"/>
        </w:numPr>
        <w:spacing w:after="120" w:line="240" w:lineRule="auto"/>
        <w:ind w:hanging="357"/>
        <w:rPr>
          <w:lang w:val="fr-CH"/>
        </w:rPr>
      </w:pPr>
      <w:r>
        <w:rPr>
          <w:lang w:val="fr-CH"/>
        </w:rPr>
        <w:t>Les utilisateurs peuvent effectuer des recherches et afficher les articles</w:t>
      </w:r>
    </w:p>
    <w:p w14:paraId="5840FE55" w14:textId="77777777" w:rsidR="005F0BA6" w:rsidRDefault="005F0BA6" w:rsidP="00F401F1">
      <w:pPr>
        <w:pStyle w:val="Retrait2"/>
        <w:numPr>
          <w:ilvl w:val="1"/>
          <w:numId w:val="11"/>
        </w:numPr>
        <w:spacing w:after="120" w:line="240" w:lineRule="auto"/>
        <w:ind w:hanging="357"/>
        <w:rPr>
          <w:lang w:val="fr-CH"/>
        </w:rPr>
      </w:pPr>
      <w:r>
        <w:rPr>
          <w:lang w:val="fr-CH"/>
        </w:rPr>
        <w:t>Les rédacteurs disposent des droits des utilisateurs et peuvent gérer les articles (modification et suppression).</w:t>
      </w:r>
    </w:p>
    <w:p w14:paraId="5069DE24" w14:textId="77777777" w:rsidR="005F0BA6" w:rsidRDefault="005F0BA6" w:rsidP="00F401F1">
      <w:pPr>
        <w:pStyle w:val="Retrait2"/>
        <w:numPr>
          <w:ilvl w:val="1"/>
          <w:numId w:val="11"/>
        </w:numPr>
        <w:spacing w:after="120" w:line="240" w:lineRule="auto"/>
        <w:ind w:hanging="357"/>
        <w:rPr>
          <w:lang w:val="fr-CH"/>
        </w:rPr>
      </w:pPr>
      <w:r>
        <w:rPr>
          <w:lang w:val="fr-CH"/>
        </w:rPr>
        <w:t>Les administrateurs disposent des droits des rédacteurs et peuvent gérer les comptes des utilisateurs (création, modification et suppression)</w:t>
      </w:r>
      <w:r w:rsidR="00A92770">
        <w:rPr>
          <w:lang w:val="fr-CH"/>
        </w:rPr>
        <w:t>.</w:t>
      </w:r>
    </w:p>
    <w:p w14:paraId="087BEE10" w14:textId="77777777" w:rsidR="00A92770" w:rsidRDefault="00A92770" w:rsidP="00F401F1">
      <w:pPr>
        <w:pStyle w:val="Retrait2"/>
        <w:numPr>
          <w:ilvl w:val="0"/>
          <w:numId w:val="11"/>
        </w:numPr>
        <w:spacing w:after="120" w:line="240" w:lineRule="auto"/>
        <w:ind w:hanging="357"/>
        <w:rPr>
          <w:lang w:val="fr-CH"/>
        </w:rPr>
      </w:pPr>
      <w:r>
        <w:rPr>
          <w:lang w:val="fr-CH"/>
        </w:rPr>
        <w:t>Les mots de passe doivent être cryptés et salés</w:t>
      </w:r>
      <w:r w:rsidR="00AB780A">
        <w:rPr>
          <w:lang w:val="fr-CH"/>
        </w:rPr>
        <w:t>.</w:t>
      </w:r>
    </w:p>
    <w:p w14:paraId="15688D45" w14:textId="77777777" w:rsidR="00AB780A" w:rsidRDefault="006019BA" w:rsidP="00F401F1">
      <w:pPr>
        <w:pStyle w:val="Retrait2"/>
        <w:numPr>
          <w:ilvl w:val="0"/>
          <w:numId w:val="11"/>
        </w:numPr>
        <w:spacing w:after="120" w:line="240" w:lineRule="auto"/>
        <w:ind w:hanging="357"/>
        <w:rPr>
          <w:lang w:val="fr-CH"/>
        </w:rPr>
      </w:pPr>
      <w:r>
        <w:rPr>
          <w:lang w:val="fr-CH"/>
        </w:rPr>
        <w:t xml:space="preserve">Le serveur génère un jeton </w:t>
      </w:r>
      <w:proofErr w:type="spellStart"/>
      <w:r>
        <w:rPr>
          <w:lang w:val="fr-CH"/>
        </w:rPr>
        <w:t>jwt</w:t>
      </w:r>
      <w:proofErr w:type="spellEnd"/>
      <w:r>
        <w:rPr>
          <w:lang w:val="fr-CH"/>
        </w:rPr>
        <w:t xml:space="preserve"> ne contenant que l’identifiant de l’utilisateur. Le jeton </w:t>
      </w:r>
      <w:r w:rsidR="00F75EF5">
        <w:rPr>
          <w:lang w:val="fr-CH"/>
        </w:rPr>
        <w:t>circule</w:t>
      </w:r>
      <w:r>
        <w:rPr>
          <w:lang w:val="fr-CH"/>
        </w:rPr>
        <w:t xml:space="preserve"> avec les requêtes</w:t>
      </w:r>
      <w:r w:rsidR="00F75EF5">
        <w:rPr>
          <w:lang w:val="fr-CH"/>
        </w:rPr>
        <w:t>, encapsulé dans un cookie qui ne devra pas pouvoir être visible par le client.</w:t>
      </w:r>
    </w:p>
    <w:p w14:paraId="67003F0B" w14:textId="77777777" w:rsidR="00F75EF5" w:rsidRDefault="00F75EF5" w:rsidP="00F401F1">
      <w:pPr>
        <w:pStyle w:val="Retrait2"/>
        <w:numPr>
          <w:ilvl w:val="0"/>
          <w:numId w:val="11"/>
        </w:numPr>
        <w:spacing w:after="120" w:line="240" w:lineRule="auto"/>
        <w:ind w:hanging="357"/>
        <w:rPr>
          <w:lang w:val="fr-CH"/>
        </w:rPr>
      </w:pPr>
      <w:r>
        <w:rPr>
          <w:lang w:val="fr-CH"/>
        </w:rPr>
        <w:t>Le cookie doit avoir une durée de vie limitée à :</w:t>
      </w:r>
    </w:p>
    <w:p w14:paraId="0F7F84EE" w14:textId="77777777" w:rsidR="00F75EF5" w:rsidRDefault="00F75EF5" w:rsidP="00F401F1">
      <w:pPr>
        <w:pStyle w:val="Retrait2"/>
        <w:numPr>
          <w:ilvl w:val="1"/>
          <w:numId w:val="11"/>
        </w:numPr>
        <w:spacing w:after="120" w:line="240" w:lineRule="auto"/>
        <w:ind w:hanging="357"/>
        <w:rPr>
          <w:lang w:val="fr-CH"/>
        </w:rPr>
      </w:pPr>
      <w:r>
        <w:rPr>
          <w:lang w:val="fr-CH"/>
        </w:rPr>
        <w:t>1 jour pour les administrateurs</w:t>
      </w:r>
    </w:p>
    <w:p w14:paraId="2A1B6293" w14:textId="77777777" w:rsidR="00F75EF5" w:rsidRDefault="00F75EF5" w:rsidP="00F401F1">
      <w:pPr>
        <w:pStyle w:val="Retrait2"/>
        <w:numPr>
          <w:ilvl w:val="1"/>
          <w:numId w:val="11"/>
        </w:numPr>
        <w:spacing w:after="120" w:line="240" w:lineRule="auto"/>
        <w:ind w:hanging="357"/>
        <w:rPr>
          <w:lang w:val="fr-CH"/>
        </w:rPr>
      </w:pPr>
      <w:r>
        <w:rPr>
          <w:lang w:val="fr-CH"/>
        </w:rPr>
        <w:t>1 semaine pour les rédacteurs</w:t>
      </w:r>
    </w:p>
    <w:p w14:paraId="77A15925" w14:textId="77777777" w:rsidR="00F75EF5" w:rsidRDefault="00F75EF5" w:rsidP="00F401F1">
      <w:pPr>
        <w:pStyle w:val="Retrait2"/>
        <w:numPr>
          <w:ilvl w:val="1"/>
          <w:numId w:val="11"/>
        </w:numPr>
        <w:spacing w:after="120" w:line="240" w:lineRule="auto"/>
        <w:ind w:hanging="357"/>
        <w:rPr>
          <w:lang w:val="fr-CH"/>
        </w:rPr>
      </w:pPr>
      <w:r>
        <w:rPr>
          <w:lang w:val="fr-CH"/>
        </w:rPr>
        <w:t>1 mois pour les utilisateurs</w:t>
      </w:r>
    </w:p>
    <w:p w14:paraId="03E5E60B" w14:textId="77777777" w:rsidR="00CD0C31" w:rsidRDefault="00CD0C31" w:rsidP="00F401F1">
      <w:pPr>
        <w:pStyle w:val="Retrait2"/>
        <w:numPr>
          <w:ilvl w:val="0"/>
          <w:numId w:val="12"/>
        </w:numPr>
        <w:spacing w:after="120" w:line="240" w:lineRule="auto"/>
        <w:ind w:left="714" w:hanging="357"/>
        <w:rPr>
          <w:lang w:val="fr-CH"/>
        </w:rPr>
      </w:pPr>
      <w:r>
        <w:rPr>
          <w:lang w:val="fr-CH"/>
        </w:rPr>
        <w:t>Il faudra générer un certificat (auto-signé).</w:t>
      </w:r>
    </w:p>
    <w:p w14:paraId="25B6E261" w14:textId="77777777" w:rsidR="00CD0C31" w:rsidRDefault="00CC4A04" w:rsidP="00F401F1">
      <w:pPr>
        <w:pStyle w:val="Retrait2"/>
        <w:numPr>
          <w:ilvl w:val="0"/>
          <w:numId w:val="12"/>
        </w:numPr>
        <w:spacing w:after="120" w:line="240" w:lineRule="auto"/>
        <w:ind w:left="714" w:hanging="357"/>
        <w:rPr>
          <w:lang w:val="fr-CH"/>
        </w:rPr>
      </w:pPr>
      <w:r>
        <w:rPr>
          <w:lang w:val="fr-CH"/>
        </w:rPr>
        <w:t>La connexion entre le serveur et la base de données doit être également protégée.</w:t>
      </w:r>
    </w:p>
    <w:p w14:paraId="7417676C" w14:textId="77777777" w:rsidR="00CC4A04" w:rsidRDefault="00CC4A04" w:rsidP="00F401F1">
      <w:pPr>
        <w:pStyle w:val="Retrait2"/>
        <w:numPr>
          <w:ilvl w:val="0"/>
          <w:numId w:val="12"/>
        </w:numPr>
        <w:spacing w:after="120" w:line="240" w:lineRule="auto"/>
        <w:ind w:left="714" w:hanging="357"/>
        <w:rPr>
          <w:lang w:val="fr-CH"/>
        </w:rPr>
      </w:pPr>
      <w:r>
        <w:rPr>
          <w:lang w:val="fr-CH"/>
        </w:rPr>
        <w:t xml:space="preserve">Une protection contre les attaques de type injection </w:t>
      </w:r>
      <w:proofErr w:type="spellStart"/>
      <w:r>
        <w:rPr>
          <w:lang w:val="fr-CH"/>
        </w:rPr>
        <w:t>sql</w:t>
      </w:r>
      <w:proofErr w:type="spellEnd"/>
      <w:r>
        <w:rPr>
          <w:lang w:val="fr-CH"/>
        </w:rPr>
        <w:t xml:space="preserve"> doit être implémentée.</w:t>
      </w:r>
    </w:p>
    <w:p w14:paraId="6AD1366E" w14:textId="107F0275" w:rsidR="006846DB" w:rsidRPr="00191A15" w:rsidRDefault="00CC4A04" w:rsidP="00191A15">
      <w:pPr>
        <w:pStyle w:val="Retrait2"/>
        <w:numPr>
          <w:ilvl w:val="0"/>
          <w:numId w:val="12"/>
        </w:numPr>
        <w:spacing w:after="120" w:line="240" w:lineRule="auto"/>
        <w:ind w:left="714" w:hanging="357"/>
        <w:rPr>
          <w:lang w:val="fr-CH"/>
        </w:rPr>
      </w:pPr>
      <w:r>
        <w:rPr>
          <w:lang w:val="fr-CH"/>
        </w:rPr>
        <w:t xml:space="preserve">La </w:t>
      </w:r>
      <w:proofErr w:type="spellStart"/>
      <w:r>
        <w:rPr>
          <w:lang w:val="fr-CH"/>
        </w:rPr>
        <w:t>minification</w:t>
      </w:r>
      <w:proofErr w:type="spellEnd"/>
      <w:r>
        <w:rPr>
          <w:lang w:val="fr-CH"/>
        </w:rPr>
        <w:t xml:space="preserve"> du code </w:t>
      </w:r>
      <w:proofErr w:type="spellStart"/>
      <w:r>
        <w:rPr>
          <w:lang w:val="fr-CH"/>
        </w:rPr>
        <w:t>javascript</w:t>
      </w:r>
      <w:proofErr w:type="spellEnd"/>
      <w:r w:rsidR="006846DB" w:rsidRPr="00191A15">
        <w:rPr>
          <w:lang w:val="fr-CH"/>
        </w:rPr>
        <w:br w:type="page"/>
      </w:r>
    </w:p>
    <w:p w14:paraId="0C0BFB41" w14:textId="77777777" w:rsidR="009F094A" w:rsidRDefault="009F094A" w:rsidP="00842EA7">
      <w:pPr>
        <w:pStyle w:val="Titre3"/>
        <w:rPr>
          <w:lang w:val="fr-CH"/>
        </w:rPr>
      </w:pPr>
      <w:bookmarkStart w:id="13" w:name="_Toc485107450"/>
      <w:r>
        <w:rPr>
          <w:lang w:val="fr-CH"/>
        </w:rPr>
        <w:lastRenderedPageBreak/>
        <w:t>Client Web</w:t>
      </w:r>
      <w:bookmarkEnd w:id="13"/>
    </w:p>
    <w:p w14:paraId="42B2A243" w14:textId="77777777" w:rsidR="009F094A" w:rsidRDefault="009F094A" w:rsidP="00191A15">
      <w:pPr>
        <w:spacing w:after="120" w:line="240" w:lineRule="auto"/>
        <w:rPr>
          <w:lang w:val="fr-CH"/>
        </w:rPr>
      </w:pPr>
      <w:r>
        <w:rPr>
          <w:lang w:val="fr-CH"/>
        </w:rPr>
        <w:t>Une librairie permettant d’assurer une qualité à l’interface utilisateur.</w:t>
      </w:r>
    </w:p>
    <w:p w14:paraId="5A07C047" w14:textId="77777777" w:rsidR="009F094A" w:rsidRDefault="009F094A" w:rsidP="00BD08EE">
      <w:pPr>
        <w:pStyle w:val="Retrait2"/>
        <w:numPr>
          <w:ilvl w:val="0"/>
          <w:numId w:val="13"/>
        </w:numPr>
        <w:spacing w:after="120" w:line="240" w:lineRule="auto"/>
        <w:jc w:val="left"/>
        <w:rPr>
          <w:lang w:val="fr-CH"/>
        </w:rPr>
      </w:pPr>
      <w:r>
        <w:rPr>
          <w:lang w:val="fr-CH"/>
        </w:rPr>
        <w:t xml:space="preserve">Si l’utilisateur n’a pas de compte, il peut </w:t>
      </w:r>
      <w:r w:rsidR="00065E87">
        <w:rPr>
          <w:lang w:val="fr-CH"/>
        </w:rPr>
        <w:t xml:space="preserve">en </w:t>
      </w:r>
      <w:r>
        <w:rPr>
          <w:lang w:val="fr-CH"/>
        </w:rPr>
        <w:t xml:space="preserve">créer un lui-même. Par défaut, les nouveaux comptes ont </w:t>
      </w:r>
      <w:r w:rsidR="00065E87">
        <w:rPr>
          <w:lang w:val="fr-CH"/>
        </w:rPr>
        <w:t xml:space="preserve">un </w:t>
      </w:r>
      <w:r>
        <w:rPr>
          <w:lang w:val="fr-CH"/>
        </w:rPr>
        <w:t>niveau d’autorisation « utilisateur ».</w:t>
      </w:r>
    </w:p>
    <w:p w14:paraId="766838C2" w14:textId="77777777" w:rsidR="009F094A" w:rsidRDefault="009F094A" w:rsidP="00191A15">
      <w:pPr>
        <w:pStyle w:val="Retrait2"/>
        <w:numPr>
          <w:ilvl w:val="0"/>
          <w:numId w:val="13"/>
        </w:numPr>
        <w:spacing w:after="120" w:line="240" w:lineRule="auto"/>
        <w:rPr>
          <w:lang w:val="fr-CH"/>
        </w:rPr>
      </w:pPr>
      <w:r>
        <w:rPr>
          <w:lang w:val="fr-CH"/>
        </w:rPr>
        <w:t>Une fois authentifié, l’utilisateur peut effectuer des recherches pour afficher les articles :</w:t>
      </w:r>
    </w:p>
    <w:p w14:paraId="175669EF" w14:textId="35D39BD1" w:rsidR="009F094A" w:rsidRDefault="007F5B38" w:rsidP="00191A15">
      <w:pPr>
        <w:pStyle w:val="Retrait2"/>
        <w:numPr>
          <w:ilvl w:val="1"/>
          <w:numId w:val="13"/>
        </w:numPr>
        <w:spacing w:after="120" w:line="240" w:lineRule="auto"/>
        <w:rPr>
          <w:lang w:val="fr-CH"/>
        </w:rPr>
      </w:pPr>
      <w:r>
        <w:rPr>
          <w:lang w:val="fr-CH"/>
        </w:rPr>
        <w:t>Par mots-</w:t>
      </w:r>
      <w:r w:rsidR="009F094A">
        <w:rPr>
          <w:lang w:val="fr-CH"/>
        </w:rPr>
        <w:t>clés contenus dans le titre</w:t>
      </w:r>
    </w:p>
    <w:p w14:paraId="692AA840" w14:textId="77777777" w:rsidR="009F094A" w:rsidRDefault="009F094A" w:rsidP="00191A15">
      <w:pPr>
        <w:pStyle w:val="Retrait2"/>
        <w:numPr>
          <w:ilvl w:val="1"/>
          <w:numId w:val="13"/>
        </w:numPr>
        <w:spacing w:after="120" w:line="240" w:lineRule="auto"/>
        <w:rPr>
          <w:lang w:val="fr-CH"/>
        </w:rPr>
      </w:pPr>
      <w:r>
        <w:rPr>
          <w:lang w:val="fr-CH"/>
        </w:rPr>
        <w:t>Par catégorie</w:t>
      </w:r>
    </w:p>
    <w:p w14:paraId="24858275" w14:textId="77777777" w:rsidR="009F094A" w:rsidRDefault="009F094A" w:rsidP="00191A15">
      <w:pPr>
        <w:pStyle w:val="Retrait2"/>
        <w:numPr>
          <w:ilvl w:val="1"/>
          <w:numId w:val="13"/>
        </w:numPr>
        <w:spacing w:after="120" w:line="240" w:lineRule="auto"/>
        <w:rPr>
          <w:lang w:val="fr-CH"/>
        </w:rPr>
      </w:pPr>
      <w:r>
        <w:rPr>
          <w:lang w:val="fr-CH"/>
        </w:rPr>
        <w:t>Par prix</w:t>
      </w:r>
    </w:p>
    <w:p w14:paraId="30EA88DD" w14:textId="77777777" w:rsidR="009F094A" w:rsidRDefault="009F094A" w:rsidP="00191A15">
      <w:pPr>
        <w:pStyle w:val="Retrait2"/>
        <w:numPr>
          <w:ilvl w:val="1"/>
          <w:numId w:val="13"/>
        </w:numPr>
        <w:spacing w:after="120" w:line="240" w:lineRule="auto"/>
        <w:rPr>
          <w:lang w:val="fr-CH"/>
        </w:rPr>
      </w:pPr>
      <w:r>
        <w:rPr>
          <w:lang w:val="fr-CH"/>
        </w:rPr>
        <w:t>Combinaison de plusieurs de ces choix</w:t>
      </w:r>
    </w:p>
    <w:p w14:paraId="30914F44" w14:textId="77777777" w:rsidR="00363733" w:rsidRDefault="00363733" w:rsidP="00BD08EE">
      <w:pPr>
        <w:pStyle w:val="Retrait2"/>
        <w:numPr>
          <w:ilvl w:val="0"/>
          <w:numId w:val="13"/>
        </w:numPr>
        <w:spacing w:after="120" w:line="240" w:lineRule="auto"/>
        <w:jc w:val="left"/>
        <w:rPr>
          <w:lang w:val="fr-CH"/>
        </w:rPr>
      </w:pPr>
      <w:r>
        <w:rPr>
          <w:lang w:val="fr-CH"/>
        </w:rPr>
        <w:t>S’il dispose du privilège « rédacteur » il peut également modifier ou supprimer des articles.</w:t>
      </w:r>
    </w:p>
    <w:p w14:paraId="519ABA65" w14:textId="75C75D96" w:rsidR="00363733" w:rsidRDefault="00363733" w:rsidP="00BD08EE">
      <w:pPr>
        <w:pStyle w:val="Retrait2"/>
        <w:numPr>
          <w:ilvl w:val="0"/>
          <w:numId w:val="13"/>
        </w:numPr>
        <w:spacing w:after="120" w:line="240" w:lineRule="auto"/>
        <w:jc w:val="left"/>
        <w:rPr>
          <w:lang w:val="fr-CH"/>
        </w:rPr>
      </w:pPr>
      <w:r>
        <w:rPr>
          <w:lang w:val="fr-CH"/>
        </w:rPr>
        <w:t xml:space="preserve">L’administrateur doit pouvoir modifier les privilèges </w:t>
      </w:r>
      <w:r w:rsidR="00BD08EE">
        <w:rPr>
          <w:lang w:val="fr-CH"/>
        </w:rPr>
        <w:t>et</w:t>
      </w:r>
      <w:r>
        <w:rPr>
          <w:lang w:val="fr-CH"/>
        </w:rPr>
        <w:t xml:space="preserve"> supprimer des comptes utilisateurs.</w:t>
      </w:r>
    </w:p>
    <w:p w14:paraId="38F22451" w14:textId="77777777" w:rsidR="00F60732" w:rsidRPr="009F094A" w:rsidRDefault="00F60732" w:rsidP="00F60732">
      <w:pPr>
        <w:pStyle w:val="Retrait2"/>
        <w:spacing w:after="240" w:line="240" w:lineRule="auto"/>
        <w:ind w:left="720"/>
        <w:rPr>
          <w:lang w:val="fr-CH"/>
        </w:rPr>
      </w:pPr>
    </w:p>
    <w:p w14:paraId="306A9E9B" w14:textId="10BA0E84" w:rsidR="00CE0B91" w:rsidRDefault="00CE0B91" w:rsidP="00E46392">
      <w:pPr>
        <w:pStyle w:val="Titre2"/>
      </w:pPr>
      <w:bookmarkStart w:id="14" w:name="_Toc485107451"/>
      <w:r>
        <w:t>Architecture d</w:t>
      </w:r>
      <w:r w:rsidR="00E96F34">
        <w:t>e l</w:t>
      </w:r>
      <w:r>
        <w:t>’application</w:t>
      </w:r>
      <w:bookmarkEnd w:id="14"/>
    </w:p>
    <w:p w14:paraId="2CADE422" w14:textId="5DD5398E" w:rsidR="00263857" w:rsidRDefault="00B074FE" w:rsidP="00263857">
      <w:r>
        <w:t>L'application se compose des 3 éléments principaux suivants :</w:t>
      </w:r>
    </w:p>
    <w:p w14:paraId="580DD992" w14:textId="440890B4" w:rsidR="00B074FE" w:rsidRDefault="00FF7448" w:rsidP="0091474D">
      <w:pPr>
        <w:pStyle w:val="Pardeliste"/>
        <w:numPr>
          <w:ilvl w:val="0"/>
          <w:numId w:val="16"/>
        </w:numPr>
        <w:spacing w:after="120" w:line="240" w:lineRule="auto"/>
        <w:ind w:left="714" w:hanging="357"/>
        <w:contextualSpacing w:val="0"/>
      </w:pPr>
      <w:r>
        <w:t>Une interface utilisateur qui s'exécutera dans le navigateur de l'utilisateur et qui récupérera les données sur le serveur</w:t>
      </w:r>
    </w:p>
    <w:p w14:paraId="456B12F4" w14:textId="614D061F" w:rsidR="00FF7448" w:rsidRDefault="00FF7448" w:rsidP="0091474D">
      <w:pPr>
        <w:pStyle w:val="Pardeliste"/>
        <w:numPr>
          <w:ilvl w:val="0"/>
          <w:numId w:val="16"/>
        </w:numPr>
        <w:spacing w:after="120" w:line="240" w:lineRule="auto"/>
        <w:ind w:left="714" w:hanging="357"/>
        <w:contextualSpacing w:val="0"/>
      </w:pPr>
      <w:r>
        <w:t xml:space="preserve">Un serveur </w:t>
      </w:r>
      <w:proofErr w:type="spellStart"/>
      <w:r w:rsidRPr="000230FB">
        <w:rPr>
          <w:i/>
        </w:rPr>
        <w:t>RESTFul</w:t>
      </w:r>
      <w:proofErr w:type="spellEnd"/>
      <w:r>
        <w:t xml:space="preserve"> qui fournira les API permettant de transférer les données qu'il récupère dans la base de données. Il mettra également une adresse à disposition afin de charger l'application web dans le navigateur. Le serveur est également le garant de la sécurité de l'application.</w:t>
      </w:r>
    </w:p>
    <w:p w14:paraId="42C02B61" w14:textId="167E970B" w:rsidR="00FF7448" w:rsidRDefault="00FF7448" w:rsidP="0091474D">
      <w:pPr>
        <w:pStyle w:val="Pardeliste"/>
        <w:numPr>
          <w:ilvl w:val="0"/>
          <w:numId w:val="16"/>
        </w:numPr>
        <w:spacing w:after="120" w:line="240" w:lineRule="auto"/>
        <w:ind w:left="714" w:hanging="357"/>
        <w:contextualSpacing w:val="0"/>
      </w:pPr>
      <w:r>
        <w:t xml:space="preserve">Une base de données qui </w:t>
      </w:r>
      <w:r w:rsidR="00B95CDE">
        <w:t>traite les requêtes du serveur et lui fournit les données.</w:t>
      </w:r>
    </w:p>
    <w:p w14:paraId="05AB4F38" w14:textId="77777777" w:rsidR="0091474D" w:rsidRPr="00263857" w:rsidRDefault="0091474D" w:rsidP="0091474D">
      <w:pPr>
        <w:pStyle w:val="Pardeliste"/>
        <w:spacing w:after="120" w:line="240" w:lineRule="auto"/>
        <w:ind w:left="714"/>
        <w:contextualSpacing w:val="0"/>
      </w:pPr>
    </w:p>
    <w:p w14:paraId="0D3FAA53" w14:textId="5E75D897" w:rsidR="00842EA7" w:rsidRPr="00842EA7" w:rsidRDefault="00842EA7" w:rsidP="00842EA7">
      <w:pPr>
        <w:pStyle w:val="Retrait2"/>
      </w:pPr>
      <w:r>
        <w:rPr>
          <w:noProof/>
          <w:lang w:eastAsia="fr-FR"/>
        </w:rPr>
        <mc:AlternateContent>
          <mc:Choice Requires="wpg">
            <w:drawing>
              <wp:inline distT="0" distB="0" distL="0" distR="0" wp14:anchorId="6A02F9A9" wp14:editId="0F30BC50">
                <wp:extent cx="5494020" cy="843915"/>
                <wp:effectExtent l="0" t="0" r="0" b="0"/>
                <wp:docPr id="3" name="Groupe 3"/>
                <wp:cNvGraphicFramePr/>
                <a:graphic xmlns:a="http://schemas.openxmlformats.org/drawingml/2006/main">
                  <a:graphicData uri="http://schemas.microsoft.com/office/word/2010/wordprocessingGroup">
                    <wpg:wgp>
                      <wpg:cNvGrpSpPr/>
                      <wpg:grpSpPr>
                        <a:xfrm>
                          <a:off x="0" y="0"/>
                          <a:ext cx="5494020" cy="843915"/>
                          <a:chOff x="0" y="0"/>
                          <a:chExt cx="5494020" cy="843915"/>
                        </a:xfrm>
                      </wpg:grpSpPr>
                      <wpg:grpSp>
                        <wpg:cNvPr id="35" name="Grouper 35"/>
                        <wpg:cNvGrpSpPr/>
                        <wpg:grpSpPr>
                          <a:xfrm>
                            <a:off x="0" y="0"/>
                            <a:ext cx="5494020" cy="843915"/>
                            <a:chOff x="0" y="188020"/>
                            <a:chExt cx="8187634" cy="1433246"/>
                          </a:xfrm>
                        </wpg:grpSpPr>
                        <pic:pic xmlns:pic="http://schemas.openxmlformats.org/drawingml/2006/picture">
                          <pic:nvPicPr>
                            <pic:cNvPr id="38" name="Image 38"/>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3488994" y="194905"/>
                              <a:ext cx="1186815" cy="1365885"/>
                            </a:xfrm>
                            <a:prstGeom prst="rect">
                              <a:avLst/>
                            </a:prstGeom>
                          </pic:spPr>
                        </pic:pic>
                        <pic:pic xmlns:pic="http://schemas.openxmlformats.org/drawingml/2006/picture">
                          <pic:nvPicPr>
                            <pic:cNvPr id="39" name="Image 3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246491"/>
                              <a:ext cx="1193165" cy="1374775"/>
                            </a:xfrm>
                            <a:prstGeom prst="rect">
                              <a:avLst/>
                            </a:prstGeom>
                          </pic:spPr>
                        </pic:pic>
                        <wps:wsp>
                          <wps:cNvPr id="40" name="Connecteur droit avec flèche 40"/>
                          <wps:cNvCnPr/>
                          <wps:spPr>
                            <a:xfrm flipV="1">
                              <a:off x="4772823" y="968786"/>
                              <a:ext cx="2043698" cy="2595"/>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42" name="Image 42"/>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6986849" y="188020"/>
                              <a:ext cx="1200785" cy="1371600"/>
                            </a:xfrm>
                            <a:prstGeom prst="rect">
                              <a:avLst/>
                            </a:prstGeom>
                          </pic:spPr>
                        </pic:pic>
                      </wpg:grpSp>
                      <wps:wsp>
                        <wps:cNvPr id="5" name="Connecteur droit avec flèche 40"/>
                        <wps:cNvCnPr/>
                        <wps:spPr>
                          <a:xfrm flipV="1">
                            <a:off x="914400" y="457200"/>
                            <a:ext cx="1371351" cy="1528"/>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26F8BB6E" id="Groupe 3" o:spid="_x0000_s1026" style="width:432.6pt;height:66.45pt;mso-position-horizontal-relative:char;mso-position-vertical-relative:line" coordsize="5494020,843915"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">
                <v:group id="Grouper 35" o:spid="_x0000_s1027" style="position:absolute;width:5494020;height:843915" coordorigin=",188020" coordsize="8187634,143324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tv894sUAAADbAAAA&#10;DwAAAAAAAAAAAAAAAACpAgAAZHJzL2Rvd25yZXYueG1sUEsFBgAAAAAEAAQA+gAAAJs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38" o:spid="_x0000_s1028" type="#_x0000_t75" style="position:absolute;left:3488994;top:194905;width:1186815;height:136588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Emz&#10;Y3HDAAAA2wAAAA8AAABkcnMvZG93bnJldi54bWxET89rwjAUvgv7H8Ib7DbTTXRSTcuQbYq4g9WD&#10;x7fmrQ1tXkqTaf3vzWHg8eP7vcwH24oz9d44VvAyTkAQl04brhQcD5/PcxA+IGtsHZOCK3nIs4fR&#10;ElPtLryncxEqEUPYp6igDqFLpfRlTRb92HXEkft1vcUQYV9J3eMlhttWvibJTFo0HBtq7GhVU9kU&#10;f1aBedNfE7Ne72jVFNPt6fTxvf9plHp6HN4XIAIN4S7+d2+0gkkcG7/EHyCzGwA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SbNjccMAAADbAAAADwAAAAAAAAAAAAAAAACcAgAA&#10;ZHJzL2Rvd25yZXYueG1sUEsFBgAAAAAEAAQA9wAAAIwDAAAAAA==&#10;">
                    <v:imagedata r:id="rId15" o:title=""/>
                    <v:path arrowok="t"/>
                  </v:shape>
                  <v:shape id="Image 39" o:spid="_x0000_s1029" type="#_x0000_t75" style="position:absolute;top:246491;width:1193165;height:137477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">
                    <v:imagedata r:id="rId16" o:title=""/>
                    <v:path arrowok="t"/>
                  </v:shape>
                  <v:shapetype id="_x0000_t32" coordsize="21600,21600" o:spt="32" o:oned="t" path="m0,0l21600,21600e" filled="f">
                    <v:path arrowok="t" fillok="f" o:connecttype="none"/>
                    <o:lock v:ext="edit" shapetype="t"/>
                  </v:shapetype>
                  <v:shape id="Connecteur droit avec flèche 40" o:spid="_x0000_s1030" type="#_x0000_t32" style="position:absolute;left:4772823;top:968786;width:2043698;height:259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" strokecolor="#4579b8 [3044]" strokeweight="3pt">
                    <v:stroke endarrow="block"/>
                  </v:shape>
                  <v:shape id="Image 42" o:spid="_x0000_s1031" type="#_x0000_t75" style="position:absolute;left:6986849;top:188020;width:1200785;height:137160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">
                    <v:imagedata r:id="rId17" o:title=""/>
                    <v:path arrowok="t"/>
                  </v:shape>
                </v:group>
                <v:shape id="Connecteur droit avec flèche 40" o:spid="_x0000_s1032" type="#_x0000_t32" style="position:absolute;left:914400;top:457200;width:1371351;height:152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" strokecolor="#4579b8 [3044]" strokeweight="3pt">
                  <v:stroke endarrow="block"/>
                </v:shape>
                <w10:anchorlock/>
              </v:group>
            </w:pict>
          </mc:Fallback>
        </mc:AlternateContent>
      </w:r>
    </w:p>
    <w:p w14:paraId="74186249" w14:textId="77777777" w:rsidR="001154E4" w:rsidRDefault="001154E4" w:rsidP="001154E4"/>
    <w:p w14:paraId="7B7A64FE" w14:textId="77777777" w:rsidR="00F60732" w:rsidRDefault="00F60732">
      <w:pPr>
        <w:rPr>
          <w:rFonts w:eastAsiaTheme="majorEastAsia" w:cstheme="majorBidi"/>
          <w:b/>
          <w:bCs/>
          <w:color w:val="000000" w:themeColor="text1"/>
          <w:sz w:val="28"/>
          <w:szCs w:val="26"/>
        </w:rPr>
      </w:pPr>
      <w:r>
        <w:br w:type="page"/>
      </w:r>
    </w:p>
    <w:p w14:paraId="6195B46A" w14:textId="40363ACB" w:rsidR="00CF44C8" w:rsidRPr="00842EA7" w:rsidRDefault="00656F11" w:rsidP="00E46392">
      <w:pPr>
        <w:pStyle w:val="Titre2"/>
      </w:pPr>
      <w:bookmarkStart w:id="15" w:name="_Toc485107452"/>
      <w:r>
        <w:lastRenderedPageBreak/>
        <w:t>C</w:t>
      </w:r>
      <w:r w:rsidR="00A8323B">
        <w:t xml:space="preserve">hoix </w:t>
      </w:r>
      <w:r>
        <w:t xml:space="preserve">des </w:t>
      </w:r>
      <w:r w:rsidR="00A8323B">
        <w:t>technologies</w:t>
      </w:r>
      <w:bookmarkEnd w:id="15"/>
    </w:p>
    <w:p w14:paraId="69BFF455" w14:textId="77777777" w:rsidR="00656F11" w:rsidRDefault="00656F11" w:rsidP="00842EA7">
      <w:pPr>
        <w:pStyle w:val="Titre3"/>
        <w:rPr>
          <w:lang w:val="fr-CH"/>
        </w:rPr>
      </w:pPr>
      <w:bookmarkStart w:id="16" w:name="_Toc485107453"/>
      <w:r>
        <w:rPr>
          <w:lang w:val="fr-CH"/>
        </w:rPr>
        <w:t>Front-end</w:t>
      </w:r>
      <w:bookmarkEnd w:id="16"/>
    </w:p>
    <w:p w14:paraId="040D400B" w14:textId="77777777" w:rsidR="00656F11" w:rsidRDefault="00656F11" w:rsidP="00864BF9">
      <w:pPr>
        <w:rPr>
          <w:lang w:val="fr-CH"/>
        </w:rPr>
      </w:pPr>
      <w:r>
        <w:rPr>
          <w:lang w:val="fr-CH"/>
        </w:rPr>
        <w:t xml:space="preserve">J'ai passé une année à utiliser </w:t>
      </w:r>
      <w:r w:rsidRPr="000230FB">
        <w:rPr>
          <w:i/>
          <w:lang w:val="fr-CH"/>
        </w:rPr>
        <w:t>Angular.js</w:t>
      </w:r>
      <w:r>
        <w:rPr>
          <w:lang w:val="fr-CH"/>
        </w:rPr>
        <w:t xml:space="preserve"> et 6 mois à utiliser </w:t>
      </w:r>
      <w:r w:rsidRPr="000230FB">
        <w:rPr>
          <w:i/>
          <w:lang w:val="fr-CH"/>
        </w:rPr>
        <w:t>Angular 2</w:t>
      </w:r>
      <w:r>
        <w:rPr>
          <w:lang w:val="fr-CH"/>
        </w:rPr>
        <w:t xml:space="preserve">. Ce sont des </w:t>
      </w:r>
      <w:proofErr w:type="spellStart"/>
      <w:r>
        <w:rPr>
          <w:lang w:val="fr-CH"/>
        </w:rPr>
        <w:t>frameworks</w:t>
      </w:r>
      <w:proofErr w:type="spellEnd"/>
      <w:r>
        <w:rPr>
          <w:lang w:val="fr-CH"/>
        </w:rPr>
        <w:t xml:space="preserve"> que je maitrise et que j'apprécie beaucoup. Le choix s'impose donc à moi naturellement.</w:t>
      </w:r>
    </w:p>
    <w:p w14:paraId="0B5E8D56" w14:textId="77777777" w:rsidR="00656F11" w:rsidRDefault="00656F11" w:rsidP="00864BF9">
      <w:pPr>
        <w:rPr>
          <w:lang w:val="fr-CH"/>
        </w:rPr>
      </w:pPr>
      <w:r>
        <w:rPr>
          <w:lang w:val="fr-CH"/>
        </w:rPr>
        <w:t xml:space="preserve">La version actuelle de </w:t>
      </w:r>
      <w:r w:rsidRPr="000230FB">
        <w:rPr>
          <w:i/>
          <w:lang w:val="fr-CH"/>
        </w:rPr>
        <w:t>Angular</w:t>
      </w:r>
      <w:r>
        <w:rPr>
          <w:lang w:val="fr-CH"/>
        </w:rPr>
        <w:t xml:space="preserve"> est cependant la 4. Par chance, elle est identique à la version 2, je n'aurai donc pas à réapprendre de nouveaux concepts.</w:t>
      </w:r>
    </w:p>
    <w:p w14:paraId="4560DD94" w14:textId="47649371" w:rsidR="00656F11" w:rsidRPr="00835B2D" w:rsidRDefault="00656F11" w:rsidP="00864BF9">
      <w:pPr>
        <w:rPr>
          <w:lang w:val="fr-CH"/>
        </w:rPr>
      </w:pPr>
      <w:r>
        <w:rPr>
          <w:lang w:val="fr-CH"/>
        </w:rPr>
        <w:t xml:space="preserve">En ce qui concerne les éléments graphiques, je vais </w:t>
      </w:r>
      <w:r w:rsidR="00DA4BD0">
        <w:rPr>
          <w:lang w:val="fr-CH"/>
        </w:rPr>
        <w:t>m'appuyer sur</w:t>
      </w:r>
      <w:r w:rsidR="0011609D">
        <w:rPr>
          <w:lang w:val="fr-CH"/>
        </w:rPr>
        <w:t xml:space="preserve"> la bibliothèque </w:t>
      </w:r>
      <w:r w:rsidR="0011609D" w:rsidRPr="000230FB">
        <w:rPr>
          <w:i/>
          <w:lang w:val="fr-CH"/>
        </w:rPr>
        <w:t xml:space="preserve">Angular </w:t>
      </w:r>
      <w:proofErr w:type="spellStart"/>
      <w:r w:rsidRPr="000230FB">
        <w:rPr>
          <w:i/>
          <w:lang w:val="fr-CH"/>
        </w:rPr>
        <w:t>Material</w:t>
      </w:r>
      <w:proofErr w:type="spellEnd"/>
      <w:r w:rsidRPr="000230FB">
        <w:rPr>
          <w:i/>
          <w:lang w:val="fr-CH"/>
        </w:rPr>
        <w:t xml:space="preserve"> </w:t>
      </w:r>
      <w:r w:rsidR="0011609D" w:rsidRPr="000230FB">
        <w:rPr>
          <w:i/>
          <w:lang w:val="fr-CH"/>
        </w:rPr>
        <w:t>2</w:t>
      </w:r>
      <w:r w:rsidR="0011609D">
        <w:rPr>
          <w:lang w:val="fr-CH"/>
        </w:rPr>
        <w:t xml:space="preserve"> </w:t>
      </w:r>
      <w:r>
        <w:rPr>
          <w:lang w:val="fr-CH"/>
        </w:rPr>
        <w:t>que j</w:t>
      </w:r>
      <w:r w:rsidR="000230FB">
        <w:rPr>
          <w:lang w:val="fr-CH"/>
        </w:rPr>
        <w:t xml:space="preserve">'ai déjà eu l'occasion </w:t>
      </w:r>
      <w:r w:rsidR="00DA4BD0">
        <w:rPr>
          <w:lang w:val="fr-CH"/>
        </w:rPr>
        <w:t>d'utiliser</w:t>
      </w:r>
      <w:r>
        <w:rPr>
          <w:lang w:val="fr-CH"/>
        </w:rPr>
        <w:t xml:space="preserve">. Je suis le seul chez Xpert à la connaître car elle est encore en version bêta mais je </w:t>
      </w:r>
      <w:r w:rsidR="000230FB">
        <w:rPr>
          <w:lang w:val="fr-CH"/>
        </w:rPr>
        <w:t>pense</w:t>
      </w:r>
      <w:r>
        <w:rPr>
          <w:lang w:val="fr-CH"/>
        </w:rPr>
        <w:t xml:space="preserve"> qu'elle est suffisamment stable pour ne pas rencontrer de problèmes</w:t>
      </w:r>
      <w:r w:rsidR="000230FB">
        <w:rPr>
          <w:lang w:val="fr-CH"/>
        </w:rPr>
        <w:t xml:space="preserve"> insurmontables</w:t>
      </w:r>
      <w:r>
        <w:rPr>
          <w:lang w:val="fr-CH"/>
        </w:rPr>
        <w:t xml:space="preserve">. </w:t>
      </w:r>
    </w:p>
    <w:p w14:paraId="30215F97" w14:textId="6B131303" w:rsidR="00656F11" w:rsidRDefault="004F5790" w:rsidP="00842EA7">
      <w:pPr>
        <w:pStyle w:val="Titre3"/>
      </w:pPr>
      <w:bookmarkStart w:id="17" w:name="_Toc485107454"/>
      <w:r>
        <w:t>B</w:t>
      </w:r>
      <w:r w:rsidR="00656F11">
        <w:t>ack-end</w:t>
      </w:r>
      <w:bookmarkEnd w:id="17"/>
    </w:p>
    <w:p w14:paraId="0B5D021E" w14:textId="77777777" w:rsidR="00656F11" w:rsidRDefault="00656F11" w:rsidP="00864BF9">
      <w:pPr>
        <w:rPr>
          <w:lang w:val="fr-CH"/>
        </w:rPr>
      </w:pPr>
      <w:r>
        <w:rPr>
          <w:lang w:val="fr-CH"/>
        </w:rPr>
        <w:t xml:space="preserve">Mon choix s'est tout de suite porté sur Go car c'est le langage que je maitrise le mieux pour le back-end et </w:t>
      </w:r>
      <w:r w:rsidR="00065E87">
        <w:rPr>
          <w:lang w:val="fr-CH"/>
        </w:rPr>
        <w:t xml:space="preserve">également parce </w:t>
      </w:r>
      <w:r>
        <w:rPr>
          <w:lang w:val="fr-CH"/>
        </w:rPr>
        <w:t xml:space="preserve">qu'il est très performant. Il possède d'autres qualités qui en font un choix idéal (voir annexe 1 </w:t>
      </w:r>
      <w:r w:rsidRPr="00835B2D">
        <w:rPr>
          <w:lang w:val="fr-CH"/>
        </w:rPr>
        <w:sym w:font="Wingdings" w:char="F0E0"/>
      </w:r>
      <w:r>
        <w:rPr>
          <w:lang w:val="fr-CH"/>
        </w:rPr>
        <w:t xml:space="preserve"> Pourquoi Xpert Technologies utilise Go).</w:t>
      </w:r>
    </w:p>
    <w:p w14:paraId="0A26FFB6" w14:textId="6D1B6AF1" w:rsidR="00656F11" w:rsidRPr="00656F11" w:rsidRDefault="00656F11" w:rsidP="00864BF9">
      <w:pPr>
        <w:rPr>
          <w:lang w:val="fr-CH"/>
        </w:rPr>
      </w:pPr>
      <w:r>
        <w:rPr>
          <w:lang w:val="fr-CH"/>
        </w:rPr>
        <w:t>De plus, je vais pouvoir très rapidement développer mon serve</w:t>
      </w:r>
      <w:r w:rsidR="00CE7AD8">
        <w:rPr>
          <w:lang w:val="fr-CH"/>
        </w:rPr>
        <w:t>u</w:t>
      </w:r>
      <w:r>
        <w:rPr>
          <w:lang w:val="fr-CH"/>
        </w:rPr>
        <w:t xml:space="preserve">r </w:t>
      </w:r>
      <w:proofErr w:type="spellStart"/>
      <w:r w:rsidR="00DB2B78" w:rsidRPr="000230FB">
        <w:rPr>
          <w:i/>
          <w:lang w:val="fr-CH"/>
        </w:rPr>
        <w:t>RESTFul</w:t>
      </w:r>
      <w:proofErr w:type="spellEnd"/>
      <w:r>
        <w:rPr>
          <w:lang w:val="fr-CH"/>
        </w:rPr>
        <w:t xml:space="preserve"> sans devoir installer et configurer un serveur http.</w:t>
      </w:r>
    </w:p>
    <w:p w14:paraId="152C8F2F" w14:textId="5838A8FB" w:rsidR="00E0021A" w:rsidRDefault="004F5790" w:rsidP="00842EA7">
      <w:pPr>
        <w:pStyle w:val="Titre3"/>
        <w:rPr>
          <w:lang w:val="fr-CH"/>
        </w:rPr>
      </w:pPr>
      <w:bookmarkStart w:id="18" w:name="_Toc485107455"/>
      <w:r>
        <w:rPr>
          <w:lang w:val="fr-CH"/>
        </w:rPr>
        <w:t>B</w:t>
      </w:r>
      <w:r w:rsidR="00B91FBC">
        <w:rPr>
          <w:lang w:val="fr-CH"/>
        </w:rPr>
        <w:t>ase de données</w:t>
      </w:r>
      <w:bookmarkEnd w:id="18"/>
    </w:p>
    <w:p w14:paraId="10B77895" w14:textId="3F96D4CC" w:rsidR="004F5790" w:rsidRDefault="004F5790" w:rsidP="00864BF9">
      <w:pPr>
        <w:rPr>
          <w:lang w:val="fr-CH"/>
        </w:rPr>
      </w:pPr>
      <w:r>
        <w:rPr>
          <w:lang w:val="fr-CH"/>
        </w:rPr>
        <w:t xml:space="preserve">J'avais initialement opté pour </w:t>
      </w:r>
      <w:proofErr w:type="spellStart"/>
      <w:r w:rsidR="00DB2B78">
        <w:rPr>
          <w:i/>
          <w:lang w:val="fr-CH"/>
        </w:rPr>
        <w:t>CouchB</w:t>
      </w:r>
      <w:r w:rsidRPr="00DA060B">
        <w:rPr>
          <w:i/>
          <w:lang w:val="fr-CH"/>
        </w:rPr>
        <w:t>ase</w:t>
      </w:r>
      <w:proofErr w:type="spellEnd"/>
      <w:r>
        <w:rPr>
          <w:lang w:val="fr-CH"/>
        </w:rPr>
        <w:t xml:space="preserve"> qui est une base de données </w:t>
      </w:r>
      <w:proofErr w:type="spellStart"/>
      <w:r w:rsidRPr="00DA060B">
        <w:rPr>
          <w:i/>
          <w:lang w:val="fr-CH"/>
        </w:rPr>
        <w:t>NoSQL</w:t>
      </w:r>
      <w:proofErr w:type="spellEnd"/>
      <w:r>
        <w:rPr>
          <w:lang w:val="fr-CH"/>
        </w:rPr>
        <w:t xml:space="preserve"> orientée document offrant d'excellentes performances en lecture et écriture.</w:t>
      </w:r>
    </w:p>
    <w:p w14:paraId="66462A36" w14:textId="55B17D37" w:rsidR="00864BF9" w:rsidRDefault="004F5790" w:rsidP="00864BF9">
      <w:pPr>
        <w:rPr>
          <w:lang w:val="fr-CH"/>
        </w:rPr>
      </w:pPr>
      <w:r>
        <w:rPr>
          <w:lang w:val="fr-CH"/>
        </w:rPr>
        <w:t xml:space="preserve">Après discussion avec mon maître de stage, j'ai finalement </w:t>
      </w:r>
      <w:r w:rsidR="00E318C7">
        <w:rPr>
          <w:lang w:val="fr-CH"/>
        </w:rPr>
        <w:t>choisi</w:t>
      </w:r>
      <w:r>
        <w:rPr>
          <w:lang w:val="fr-CH"/>
        </w:rPr>
        <w:t xml:space="preserve"> </w:t>
      </w:r>
      <w:r w:rsidR="00E318C7">
        <w:rPr>
          <w:lang w:val="fr-CH"/>
        </w:rPr>
        <w:t>d'utiliser</w:t>
      </w:r>
      <w:r>
        <w:rPr>
          <w:lang w:val="fr-CH"/>
        </w:rPr>
        <w:t xml:space="preserve"> </w:t>
      </w:r>
      <w:proofErr w:type="spellStart"/>
      <w:r w:rsidRPr="00DA060B">
        <w:rPr>
          <w:i/>
          <w:lang w:val="fr-CH"/>
        </w:rPr>
        <w:t>ElasticSearch</w:t>
      </w:r>
      <w:proofErr w:type="spellEnd"/>
      <w:r>
        <w:rPr>
          <w:lang w:val="fr-CH"/>
        </w:rPr>
        <w:t xml:space="preserve"> qui est également une base de données </w:t>
      </w:r>
      <w:proofErr w:type="spellStart"/>
      <w:r w:rsidRPr="00DA060B">
        <w:rPr>
          <w:i/>
          <w:lang w:val="fr-CH"/>
        </w:rPr>
        <w:t>NoSQL</w:t>
      </w:r>
      <w:proofErr w:type="spellEnd"/>
      <w:r>
        <w:rPr>
          <w:lang w:val="fr-CH"/>
        </w:rPr>
        <w:t xml:space="preserve"> orientée document mais offre un moteur de recherche </w:t>
      </w:r>
      <w:r w:rsidRPr="00DA060B">
        <w:rPr>
          <w:i/>
          <w:lang w:val="fr-CH"/>
        </w:rPr>
        <w:t>full-</w:t>
      </w:r>
      <w:proofErr w:type="spellStart"/>
      <w:r w:rsidRPr="00DA060B">
        <w:rPr>
          <w:i/>
          <w:lang w:val="fr-CH"/>
        </w:rPr>
        <w:t>text</w:t>
      </w:r>
      <w:proofErr w:type="spellEnd"/>
      <w:r w:rsidR="00DA060B">
        <w:rPr>
          <w:lang w:val="fr-CH"/>
        </w:rPr>
        <w:t xml:space="preserve"> qui </w:t>
      </w:r>
      <w:r>
        <w:rPr>
          <w:lang w:val="fr-CH"/>
        </w:rPr>
        <w:t xml:space="preserve">sera, m'a-t-on dit, très utile pour effectuer des recherches </w:t>
      </w:r>
      <w:r w:rsidR="00232B8D">
        <w:rPr>
          <w:lang w:val="fr-CH"/>
        </w:rPr>
        <w:t>performantes</w:t>
      </w:r>
      <w:r w:rsidR="00E318C7">
        <w:rPr>
          <w:lang w:val="fr-CH"/>
        </w:rPr>
        <w:t xml:space="preserve"> </w:t>
      </w:r>
      <w:r w:rsidR="00232B8D">
        <w:rPr>
          <w:lang w:val="fr-CH"/>
        </w:rPr>
        <w:t xml:space="preserve">dans les millions d'articles </w:t>
      </w:r>
      <w:r>
        <w:rPr>
          <w:lang w:val="fr-CH"/>
        </w:rPr>
        <w:t>disponibles.</w:t>
      </w:r>
    </w:p>
    <w:p w14:paraId="499A48AC" w14:textId="77777777" w:rsidR="00FF7448" w:rsidRDefault="00FF7448" w:rsidP="00B95CDE"/>
    <w:p w14:paraId="4DB796BE" w14:textId="77777777" w:rsidR="00A524AC" w:rsidRDefault="00A524AC">
      <w:pPr>
        <w:rPr>
          <w:rFonts w:eastAsiaTheme="majorEastAsia" w:cstheme="majorBidi"/>
          <w:b/>
          <w:bCs/>
          <w:i/>
          <w:color w:val="000000" w:themeColor="text1"/>
          <w:sz w:val="28"/>
          <w:szCs w:val="26"/>
        </w:rPr>
      </w:pPr>
      <w:r>
        <w:br w:type="page"/>
      </w:r>
    </w:p>
    <w:p w14:paraId="594AB7BD" w14:textId="024C8C86" w:rsidR="002B6810" w:rsidRDefault="002B6810" w:rsidP="00E46392">
      <w:pPr>
        <w:pStyle w:val="Titre2"/>
      </w:pPr>
      <w:bookmarkStart w:id="19" w:name="_Toc485107456"/>
      <w:r>
        <w:lastRenderedPageBreak/>
        <w:t>User stories</w:t>
      </w:r>
      <w:bookmarkEnd w:id="19"/>
    </w:p>
    <w:p w14:paraId="1B4C1961" w14:textId="157E5352" w:rsidR="00A03A77" w:rsidRDefault="00A03A77" w:rsidP="00F512D5">
      <w:pPr>
        <w:rPr>
          <w:lang w:val="fr-CH"/>
        </w:rPr>
      </w:pPr>
      <w:r>
        <w:rPr>
          <w:lang w:val="fr-CH"/>
        </w:rPr>
        <w:t xml:space="preserve">Après lecture attentive du cahier des charges, j'ai identifié les fonctionnalités principales que </w:t>
      </w:r>
      <w:r w:rsidR="00325861">
        <w:rPr>
          <w:lang w:val="fr-CH"/>
        </w:rPr>
        <w:t xml:space="preserve">j'ai </w:t>
      </w:r>
      <w:r w:rsidR="00EF3724">
        <w:rPr>
          <w:lang w:val="fr-CH"/>
        </w:rPr>
        <w:t xml:space="preserve">saisie dans des </w:t>
      </w:r>
      <w:proofErr w:type="spellStart"/>
      <w:r w:rsidR="00EF3724" w:rsidRPr="0066740D">
        <w:rPr>
          <w:i/>
        </w:rPr>
        <w:t>users</w:t>
      </w:r>
      <w:proofErr w:type="spellEnd"/>
      <w:r w:rsidR="00EF3724" w:rsidRPr="0066740D">
        <w:rPr>
          <w:i/>
        </w:rPr>
        <w:t xml:space="preserve"> stories</w:t>
      </w:r>
      <w:r w:rsidR="00EF3724">
        <w:rPr>
          <w:lang w:val="fr-CH"/>
        </w:rPr>
        <w:t>.</w:t>
      </w:r>
    </w:p>
    <w:p w14:paraId="0DF605FC" w14:textId="68284480" w:rsidR="00CF44C8" w:rsidRDefault="00CF44C8" w:rsidP="00F512D5">
      <w:pPr>
        <w:rPr>
          <w:lang w:val="fr-CH"/>
        </w:rPr>
      </w:pPr>
      <w:r>
        <w:rPr>
          <w:lang w:val="fr-CH"/>
        </w:rPr>
        <w:t xml:space="preserve">Les </w:t>
      </w:r>
      <w:r w:rsidRPr="00EF3724">
        <w:rPr>
          <w:i/>
          <w:lang w:val="fr-CH"/>
        </w:rPr>
        <w:t>user stories</w:t>
      </w:r>
      <w:r>
        <w:rPr>
          <w:lang w:val="fr-CH"/>
        </w:rPr>
        <w:t xml:space="preserve"> sont composée de 2 parties</w:t>
      </w:r>
      <w:r w:rsidR="00DF0AE0">
        <w:rPr>
          <w:lang w:val="fr-CH"/>
        </w:rPr>
        <w:t xml:space="preserve"> </w:t>
      </w:r>
      <w:r>
        <w:rPr>
          <w:lang w:val="fr-CH"/>
        </w:rPr>
        <w:t>:</w:t>
      </w:r>
    </w:p>
    <w:p w14:paraId="439B00A4" w14:textId="224F27C0" w:rsidR="00CF44C8" w:rsidRPr="00F512D5" w:rsidRDefault="00CF44C8" w:rsidP="004F33AA">
      <w:pPr>
        <w:pStyle w:val="Pardeliste"/>
        <w:numPr>
          <w:ilvl w:val="0"/>
          <w:numId w:val="14"/>
        </w:numPr>
        <w:rPr>
          <w:lang w:val="fr-CH"/>
        </w:rPr>
      </w:pPr>
      <w:r w:rsidRPr="00F512D5">
        <w:rPr>
          <w:lang w:val="fr-CH"/>
        </w:rPr>
        <w:t xml:space="preserve">La description d'une fonctionnalité </w:t>
      </w:r>
      <w:r w:rsidR="00A03A77" w:rsidRPr="00F512D5">
        <w:rPr>
          <w:lang w:val="fr-CH"/>
        </w:rPr>
        <w:t>sous la forme</w:t>
      </w:r>
      <w:r w:rsidRPr="00F512D5">
        <w:rPr>
          <w:lang w:val="fr-CH"/>
        </w:rPr>
        <w:t xml:space="preserve"> "en tant que </w:t>
      </w:r>
      <w:r w:rsidR="00A03A77" w:rsidRPr="00F512D5">
        <w:rPr>
          <w:lang w:val="fr-CH"/>
        </w:rPr>
        <w:t>&lt;</w:t>
      </w:r>
      <w:r w:rsidR="00A03A77" w:rsidRPr="00F512D5">
        <w:rPr>
          <w:i/>
          <w:lang w:val="fr-CH"/>
        </w:rPr>
        <w:t>personne</w:t>
      </w:r>
      <w:r w:rsidR="00A03A77" w:rsidRPr="00F512D5">
        <w:rPr>
          <w:lang w:val="fr-CH"/>
        </w:rPr>
        <w:t>&gt;, je peux &lt;</w:t>
      </w:r>
      <w:r w:rsidR="00A03A77" w:rsidRPr="00F512D5">
        <w:rPr>
          <w:i/>
          <w:lang w:val="fr-CH"/>
        </w:rPr>
        <w:t>quoi</w:t>
      </w:r>
      <w:r w:rsidR="00A03A77" w:rsidRPr="00F512D5">
        <w:rPr>
          <w:lang w:val="fr-CH"/>
        </w:rPr>
        <w:t>&gt; afin de &lt;</w:t>
      </w:r>
      <w:r w:rsidR="00A03A77" w:rsidRPr="00F512D5">
        <w:rPr>
          <w:i/>
          <w:lang w:val="fr-CH"/>
        </w:rPr>
        <w:t>pourquoi</w:t>
      </w:r>
      <w:r w:rsidR="00A03A77" w:rsidRPr="00F512D5">
        <w:rPr>
          <w:lang w:val="fr-CH"/>
        </w:rPr>
        <w:t>&gt;</w:t>
      </w:r>
      <w:r w:rsidRPr="00F512D5">
        <w:rPr>
          <w:lang w:val="fr-CH"/>
        </w:rPr>
        <w:t>"</w:t>
      </w:r>
      <w:r w:rsidR="00334184">
        <w:rPr>
          <w:lang w:val="fr-CH"/>
        </w:rPr>
        <w:t>,</w:t>
      </w:r>
      <w:r w:rsidR="00A03A77" w:rsidRPr="00F512D5">
        <w:rPr>
          <w:lang w:val="fr-CH"/>
        </w:rPr>
        <w:t xml:space="preserve"> où le pourquoi est optionnel.</w:t>
      </w:r>
    </w:p>
    <w:p w14:paraId="65B32CC7" w14:textId="60815BA4" w:rsidR="00CF44C8" w:rsidRPr="00F512D5" w:rsidRDefault="00CF44C8" w:rsidP="004F33AA">
      <w:pPr>
        <w:pStyle w:val="Pardeliste"/>
        <w:numPr>
          <w:ilvl w:val="0"/>
          <w:numId w:val="14"/>
        </w:numPr>
        <w:rPr>
          <w:lang w:val="fr-CH"/>
        </w:rPr>
      </w:pPr>
      <w:r w:rsidRPr="00F512D5">
        <w:rPr>
          <w:lang w:val="fr-CH"/>
        </w:rPr>
        <w:t>La liste des critères d'acceptation qui</w:t>
      </w:r>
      <w:r w:rsidR="00023AF1" w:rsidRPr="00F512D5">
        <w:rPr>
          <w:lang w:val="fr-CH"/>
        </w:rPr>
        <w:t>, une fois validée</w:t>
      </w:r>
      <w:r w:rsidR="00DF0AE0" w:rsidRPr="00F512D5">
        <w:rPr>
          <w:lang w:val="fr-CH"/>
        </w:rPr>
        <w:t xml:space="preserve"> durant la phase de test</w:t>
      </w:r>
      <w:r w:rsidR="00023AF1" w:rsidRPr="00F512D5">
        <w:rPr>
          <w:lang w:val="fr-CH"/>
        </w:rPr>
        <w:t>,</w:t>
      </w:r>
      <w:r w:rsidRPr="00F512D5">
        <w:rPr>
          <w:lang w:val="fr-CH"/>
        </w:rPr>
        <w:t xml:space="preserve"> me permettront de </w:t>
      </w:r>
      <w:r w:rsidR="00DF0AE0" w:rsidRPr="00F512D5">
        <w:rPr>
          <w:lang w:val="fr-CH"/>
        </w:rPr>
        <w:t>considérer la tâche comme effectuée</w:t>
      </w:r>
      <w:r w:rsidR="00023AF1" w:rsidRPr="00F512D5">
        <w:rPr>
          <w:lang w:val="fr-CH"/>
        </w:rPr>
        <w:t>.</w:t>
      </w:r>
    </w:p>
    <w:tbl>
      <w:tblPr>
        <w:tblStyle w:val="Grilledutableau"/>
        <w:tblW w:w="0" w:type="auto"/>
        <w:tblLook w:val="04A0" w:firstRow="1" w:lastRow="0" w:firstColumn="1" w:lastColumn="0" w:noHBand="0" w:noVBand="1"/>
      </w:tblPr>
      <w:tblGrid>
        <w:gridCol w:w="4504"/>
        <w:gridCol w:w="4499"/>
      </w:tblGrid>
      <w:tr w:rsidR="002B6810" w14:paraId="02F604A5" w14:textId="77777777" w:rsidTr="00F512D5">
        <w:tc>
          <w:tcPr>
            <w:tcW w:w="4504" w:type="dxa"/>
            <w:shd w:val="clear" w:color="auto" w:fill="D6E3BC" w:themeFill="accent3" w:themeFillTint="66"/>
          </w:tcPr>
          <w:p w14:paraId="2277C579" w14:textId="77777777" w:rsidR="002B6810" w:rsidRDefault="002B6810" w:rsidP="00452DA9">
            <w:pPr>
              <w:rPr>
                <w:lang w:val="fr-CH"/>
              </w:rPr>
            </w:pPr>
            <w:r w:rsidRPr="00474107">
              <w:rPr>
                <w:b/>
                <w:lang w:val="fr-CH"/>
              </w:rPr>
              <w:t>Titre </w:t>
            </w:r>
            <w:r>
              <w:rPr>
                <w:lang w:val="fr-CH"/>
              </w:rPr>
              <w:t>: Création d’un compte utilisateur</w:t>
            </w:r>
          </w:p>
        </w:tc>
        <w:tc>
          <w:tcPr>
            <w:tcW w:w="4499" w:type="dxa"/>
            <w:shd w:val="clear" w:color="auto" w:fill="D6E3BC" w:themeFill="accent3" w:themeFillTint="66"/>
          </w:tcPr>
          <w:p w14:paraId="67DF7770" w14:textId="77777777" w:rsidR="002B6810" w:rsidRDefault="002B6810" w:rsidP="00452DA9">
            <w:pPr>
              <w:rPr>
                <w:lang w:val="fr-CH"/>
              </w:rPr>
            </w:pPr>
            <w:r w:rsidRPr="00474107">
              <w:rPr>
                <w:b/>
                <w:lang w:val="fr-CH"/>
              </w:rPr>
              <w:t>N° </w:t>
            </w:r>
            <w:r>
              <w:rPr>
                <w:lang w:val="fr-CH"/>
              </w:rPr>
              <w:t>: 1</w:t>
            </w:r>
          </w:p>
        </w:tc>
      </w:tr>
      <w:tr w:rsidR="002B6810" w14:paraId="5E1D32D3" w14:textId="77777777" w:rsidTr="008F1FFA">
        <w:tc>
          <w:tcPr>
            <w:tcW w:w="9003" w:type="dxa"/>
            <w:gridSpan w:val="2"/>
          </w:tcPr>
          <w:p w14:paraId="331CD235" w14:textId="77777777" w:rsidR="002B6810" w:rsidRDefault="002B6810" w:rsidP="00452DA9">
            <w:pPr>
              <w:rPr>
                <w:lang w:val="fr-CH"/>
              </w:rPr>
            </w:pPr>
            <w:r w:rsidRPr="00474107">
              <w:rPr>
                <w:b/>
                <w:lang w:val="fr-CH"/>
              </w:rPr>
              <w:t>Description </w:t>
            </w:r>
            <w:r>
              <w:rPr>
                <w:lang w:val="fr-CH"/>
              </w:rPr>
              <w:t xml:space="preserve">: </w:t>
            </w:r>
          </w:p>
          <w:p w14:paraId="73B911CC" w14:textId="77777777" w:rsidR="002B6810" w:rsidRDefault="002B6810" w:rsidP="00452DA9">
            <w:pPr>
              <w:rPr>
                <w:lang w:val="fr-CH"/>
              </w:rPr>
            </w:pPr>
            <w:r>
              <w:rPr>
                <w:lang w:val="fr-CH"/>
              </w:rPr>
              <w:t>En tant qu’</w:t>
            </w:r>
            <w:r>
              <w:rPr>
                <w:b/>
                <w:lang w:val="fr-CH"/>
              </w:rPr>
              <w:t>utilis</w:t>
            </w:r>
            <w:r w:rsidRPr="00D9500A">
              <w:rPr>
                <w:b/>
                <w:lang w:val="fr-CH"/>
              </w:rPr>
              <w:t>ateur</w:t>
            </w:r>
            <w:r>
              <w:rPr>
                <w:lang w:val="fr-CH"/>
              </w:rPr>
              <w:t xml:space="preserve"> de l’application, je peux créer mon propre compte.</w:t>
            </w:r>
          </w:p>
          <w:p w14:paraId="1DECA816" w14:textId="77777777" w:rsidR="002B6810" w:rsidRDefault="002B6810" w:rsidP="00452DA9">
            <w:pPr>
              <w:rPr>
                <w:lang w:val="fr-CH"/>
              </w:rPr>
            </w:pPr>
          </w:p>
          <w:p w14:paraId="1AF919E7" w14:textId="77777777" w:rsidR="002B6810" w:rsidRPr="00D9500A" w:rsidRDefault="002B6810" w:rsidP="00452DA9">
            <w:pPr>
              <w:rPr>
                <w:b/>
                <w:lang w:val="fr-CH"/>
              </w:rPr>
            </w:pPr>
            <w:r w:rsidRPr="00D9500A">
              <w:rPr>
                <w:b/>
                <w:lang w:val="fr-CH"/>
              </w:rPr>
              <w:t>Critères d’acceptation :</w:t>
            </w:r>
          </w:p>
          <w:p w14:paraId="61637873" w14:textId="7EBE4D6F" w:rsidR="002B6810" w:rsidRPr="00D9500A" w:rsidRDefault="002B6810" w:rsidP="004F33AA">
            <w:pPr>
              <w:pStyle w:val="Pardeliste"/>
              <w:numPr>
                <w:ilvl w:val="0"/>
                <w:numId w:val="4"/>
              </w:numPr>
              <w:rPr>
                <w:lang w:val="fr-CH"/>
              </w:rPr>
            </w:pPr>
            <w:r>
              <w:rPr>
                <w:lang w:val="fr-CH"/>
              </w:rPr>
              <w:t>Le compte créé reçoit un rôle minimal, c’est-à-dire celui d’utilisateur</w:t>
            </w:r>
            <w:r w:rsidR="00334184">
              <w:rPr>
                <w:lang w:val="fr-CH"/>
              </w:rPr>
              <w:t>.</w:t>
            </w:r>
          </w:p>
          <w:p w14:paraId="4010C332" w14:textId="77777777" w:rsidR="002B6810" w:rsidRDefault="002B6810" w:rsidP="00452DA9">
            <w:pPr>
              <w:rPr>
                <w:lang w:val="fr-CH"/>
              </w:rPr>
            </w:pPr>
          </w:p>
        </w:tc>
      </w:tr>
    </w:tbl>
    <w:p w14:paraId="2133A471" w14:textId="77777777" w:rsidR="002B6810" w:rsidRDefault="002B6810" w:rsidP="002B6810">
      <w:pPr>
        <w:rPr>
          <w:lang w:val="fr-CH"/>
        </w:rPr>
      </w:pPr>
    </w:p>
    <w:tbl>
      <w:tblPr>
        <w:tblStyle w:val="Grilledutableau"/>
        <w:tblW w:w="0" w:type="auto"/>
        <w:tblLook w:val="04A0" w:firstRow="1" w:lastRow="0" w:firstColumn="1" w:lastColumn="0" w:noHBand="0" w:noVBand="1"/>
      </w:tblPr>
      <w:tblGrid>
        <w:gridCol w:w="4528"/>
        <w:gridCol w:w="4528"/>
      </w:tblGrid>
      <w:tr w:rsidR="002B6810" w14:paraId="7EBBFD54" w14:textId="77777777" w:rsidTr="00F512D5">
        <w:tc>
          <w:tcPr>
            <w:tcW w:w="4528" w:type="dxa"/>
            <w:shd w:val="clear" w:color="auto" w:fill="D6E3BC" w:themeFill="accent3" w:themeFillTint="66"/>
          </w:tcPr>
          <w:p w14:paraId="55384A15" w14:textId="77777777" w:rsidR="002B6810" w:rsidRDefault="002B6810" w:rsidP="00452DA9">
            <w:pPr>
              <w:rPr>
                <w:lang w:val="fr-CH"/>
              </w:rPr>
            </w:pPr>
            <w:r w:rsidRPr="00474107">
              <w:rPr>
                <w:b/>
                <w:lang w:val="fr-CH"/>
              </w:rPr>
              <w:t>Titre </w:t>
            </w:r>
            <w:r>
              <w:rPr>
                <w:lang w:val="fr-CH"/>
              </w:rPr>
              <w:t>: Accès à l’application</w:t>
            </w:r>
          </w:p>
        </w:tc>
        <w:tc>
          <w:tcPr>
            <w:tcW w:w="4528" w:type="dxa"/>
            <w:shd w:val="clear" w:color="auto" w:fill="D6E3BC" w:themeFill="accent3" w:themeFillTint="66"/>
          </w:tcPr>
          <w:p w14:paraId="6B7EE8F5" w14:textId="77777777" w:rsidR="002B6810" w:rsidRDefault="002B6810" w:rsidP="00452DA9">
            <w:pPr>
              <w:rPr>
                <w:lang w:val="fr-CH"/>
              </w:rPr>
            </w:pPr>
            <w:r w:rsidRPr="00474107">
              <w:rPr>
                <w:b/>
                <w:lang w:val="fr-CH"/>
              </w:rPr>
              <w:t>N° </w:t>
            </w:r>
            <w:r>
              <w:rPr>
                <w:lang w:val="fr-CH"/>
              </w:rPr>
              <w:t>: 2</w:t>
            </w:r>
          </w:p>
        </w:tc>
      </w:tr>
      <w:tr w:rsidR="002B6810" w14:paraId="56CAEA30" w14:textId="77777777" w:rsidTr="00452DA9">
        <w:tc>
          <w:tcPr>
            <w:tcW w:w="9056" w:type="dxa"/>
            <w:gridSpan w:val="2"/>
          </w:tcPr>
          <w:p w14:paraId="0CF28950" w14:textId="77777777" w:rsidR="002B6810" w:rsidRDefault="002B6810" w:rsidP="00452DA9">
            <w:pPr>
              <w:rPr>
                <w:lang w:val="fr-CH"/>
              </w:rPr>
            </w:pPr>
            <w:r w:rsidRPr="00474107">
              <w:rPr>
                <w:b/>
                <w:lang w:val="fr-CH"/>
              </w:rPr>
              <w:t>Description </w:t>
            </w:r>
            <w:r>
              <w:rPr>
                <w:lang w:val="fr-CH"/>
              </w:rPr>
              <w:t xml:space="preserve">: </w:t>
            </w:r>
          </w:p>
          <w:p w14:paraId="4F8A7709" w14:textId="77777777" w:rsidR="002B6810" w:rsidRDefault="002B6810" w:rsidP="00452DA9">
            <w:pPr>
              <w:rPr>
                <w:lang w:val="fr-CH"/>
              </w:rPr>
            </w:pPr>
            <w:r>
              <w:rPr>
                <w:lang w:val="fr-CH"/>
              </w:rPr>
              <w:t>En tant qu’</w:t>
            </w:r>
            <w:r>
              <w:rPr>
                <w:b/>
                <w:lang w:val="fr-CH"/>
              </w:rPr>
              <w:t>utilis</w:t>
            </w:r>
            <w:r w:rsidRPr="00D9500A">
              <w:rPr>
                <w:b/>
                <w:lang w:val="fr-CH"/>
              </w:rPr>
              <w:t>ateur</w:t>
            </w:r>
            <w:r>
              <w:rPr>
                <w:lang w:val="fr-CH"/>
              </w:rPr>
              <w:t xml:space="preserve">, </w:t>
            </w:r>
            <w:r w:rsidRPr="009C0600">
              <w:rPr>
                <w:b/>
                <w:lang w:val="fr-CH"/>
              </w:rPr>
              <w:t>rédacteur</w:t>
            </w:r>
            <w:r>
              <w:rPr>
                <w:lang w:val="fr-CH"/>
              </w:rPr>
              <w:t xml:space="preserve"> ou </w:t>
            </w:r>
            <w:r w:rsidRPr="009C0600">
              <w:rPr>
                <w:b/>
                <w:lang w:val="fr-CH"/>
              </w:rPr>
              <w:t>administrateur</w:t>
            </w:r>
            <w:r>
              <w:rPr>
                <w:lang w:val="fr-CH"/>
              </w:rPr>
              <w:t xml:space="preserve"> je dois m’authentifier afin d’accéder à l’application.</w:t>
            </w:r>
          </w:p>
          <w:p w14:paraId="0E057E39" w14:textId="77777777" w:rsidR="002B6810" w:rsidRDefault="002B6810" w:rsidP="00452DA9">
            <w:pPr>
              <w:rPr>
                <w:lang w:val="fr-CH"/>
              </w:rPr>
            </w:pPr>
          </w:p>
          <w:p w14:paraId="03C7FE0B" w14:textId="77777777" w:rsidR="002B6810" w:rsidRPr="00D9500A" w:rsidRDefault="002B6810" w:rsidP="00452DA9">
            <w:pPr>
              <w:rPr>
                <w:b/>
                <w:lang w:val="fr-CH"/>
              </w:rPr>
            </w:pPr>
            <w:r w:rsidRPr="00D9500A">
              <w:rPr>
                <w:b/>
                <w:lang w:val="fr-CH"/>
              </w:rPr>
              <w:t>Critères d’acceptation :</w:t>
            </w:r>
          </w:p>
          <w:p w14:paraId="2A699B5A" w14:textId="65ADA7F6" w:rsidR="002B6810" w:rsidRDefault="002B6810" w:rsidP="004F33AA">
            <w:pPr>
              <w:pStyle w:val="Pardeliste"/>
              <w:numPr>
                <w:ilvl w:val="0"/>
                <w:numId w:val="4"/>
              </w:numPr>
              <w:rPr>
                <w:lang w:val="fr-CH"/>
              </w:rPr>
            </w:pPr>
            <w:r>
              <w:rPr>
                <w:lang w:val="fr-CH"/>
              </w:rPr>
              <w:t>L’application n’est disponible que pour les personnes authe</w:t>
            </w:r>
            <w:r w:rsidR="00334184">
              <w:rPr>
                <w:lang w:val="fr-CH"/>
              </w:rPr>
              <w:t xml:space="preserve">ntifiées, sinon l’application redirige l'utilisateur vers </w:t>
            </w:r>
            <w:r>
              <w:rPr>
                <w:lang w:val="fr-CH"/>
              </w:rPr>
              <w:t>la fenêtre du login</w:t>
            </w:r>
            <w:r w:rsidR="00334184">
              <w:rPr>
                <w:lang w:val="fr-CH"/>
              </w:rPr>
              <w:t>.</w:t>
            </w:r>
          </w:p>
          <w:p w14:paraId="30799DBE" w14:textId="52118652" w:rsidR="002B6810" w:rsidRDefault="002B6810" w:rsidP="004F33AA">
            <w:pPr>
              <w:pStyle w:val="Pardeliste"/>
              <w:numPr>
                <w:ilvl w:val="0"/>
                <w:numId w:val="4"/>
              </w:numPr>
              <w:rPr>
                <w:lang w:val="fr-CH"/>
              </w:rPr>
            </w:pPr>
            <w:r>
              <w:rPr>
                <w:lang w:val="fr-CH"/>
              </w:rPr>
              <w:t>Si l’authentification est incorrecte, l’application affiche un message d’erreur</w:t>
            </w:r>
            <w:r w:rsidR="00334184">
              <w:rPr>
                <w:lang w:val="fr-CH"/>
              </w:rPr>
              <w:t>.</w:t>
            </w:r>
          </w:p>
          <w:p w14:paraId="44A557E4" w14:textId="055ADE98" w:rsidR="002B6810" w:rsidRDefault="00334184" w:rsidP="004F33AA">
            <w:pPr>
              <w:pStyle w:val="Pardeliste"/>
              <w:numPr>
                <w:ilvl w:val="0"/>
                <w:numId w:val="4"/>
              </w:numPr>
              <w:rPr>
                <w:lang w:val="fr-CH"/>
              </w:rPr>
            </w:pPr>
            <w:r>
              <w:rPr>
                <w:lang w:val="fr-CH"/>
              </w:rPr>
              <w:t>Une fois l'authentification effectuée avec succès, l</w:t>
            </w:r>
            <w:r w:rsidR="002B6810">
              <w:rPr>
                <w:lang w:val="fr-CH"/>
              </w:rPr>
              <w:t>e nom de l’utilisateur est affiché de manière visible dans l’application</w:t>
            </w:r>
            <w:r>
              <w:rPr>
                <w:lang w:val="fr-CH"/>
              </w:rPr>
              <w:t>.</w:t>
            </w:r>
          </w:p>
          <w:p w14:paraId="1629A5D0" w14:textId="77777777" w:rsidR="002B6810" w:rsidRPr="00A20A1F" w:rsidRDefault="002B6810" w:rsidP="00452DA9">
            <w:pPr>
              <w:rPr>
                <w:lang w:val="fr-CH"/>
              </w:rPr>
            </w:pPr>
          </w:p>
        </w:tc>
      </w:tr>
    </w:tbl>
    <w:p w14:paraId="4187142C" w14:textId="77777777" w:rsidR="002B6810" w:rsidRDefault="002B6810" w:rsidP="002B6810">
      <w:pPr>
        <w:rPr>
          <w:lang w:val="fr-CH"/>
        </w:rPr>
      </w:pPr>
    </w:p>
    <w:tbl>
      <w:tblPr>
        <w:tblStyle w:val="Grilledutableau"/>
        <w:tblW w:w="0" w:type="auto"/>
        <w:tblLook w:val="04A0" w:firstRow="1" w:lastRow="0" w:firstColumn="1" w:lastColumn="0" w:noHBand="0" w:noVBand="1"/>
      </w:tblPr>
      <w:tblGrid>
        <w:gridCol w:w="4528"/>
        <w:gridCol w:w="4528"/>
      </w:tblGrid>
      <w:tr w:rsidR="002B6810" w14:paraId="1521C8B8" w14:textId="77777777" w:rsidTr="00F512D5">
        <w:tc>
          <w:tcPr>
            <w:tcW w:w="4528" w:type="dxa"/>
            <w:shd w:val="clear" w:color="auto" w:fill="D6E3BC" w:themeFill="accent3" w:themeFillTint="66"/>
          </w:tcPr>
          <w:p w14:paraId="761DA290" w14:textId="77777777" w:rsidR="002B6810" w:rsidRDefault="002B6810" w:rsidP="00452DA9">
            <w:pPr>
              <w:rPr>
                <w:lang w:val="fr-CH"/>
              </w:rPr>
            </w:pPr>
            <w:r w:rsidRPr="00474107">
              <w:rPr>
                <w:b/>
                <w:lang w:val="fr-CH"/>
              </w:rPr>
              <w:t>Titre </w:t>
            </w:r>
            <w:r>
              <w:rPr>
                <w:lang w:val="fr-CH"/>
              </w:rPr>
              <w:t>: Gestion des utilisateurs</w:t>
            </w:r>
          </w:p>
        </w:tc>
        <w:tc>
          <w:tcPr>
            <w:tcW w:w="4528" w:type="dxa"/>
            <w:shd w:val="clear" w:color="auto" w:fill="D6E3BC" w:themeFill="accent3" w:themeFillTint="66"/>
          </w:tcPr>
          <w:p w14:paraId="69F2728F" w14:textId="77777777" w:rsidR="002B6810" w:rsidRDefault="002B6810" w:rsidP="00452DA9">
            <w:pPr>
              <w:rPr>
                <w:lang w:val="fr-CH"/>
              </w:rPr>
            </w:pPr>
            <w:r w:rsidRPr="00474107">
              <w:rPr>
                <w:b/>
                <w:lang w:val="fr-CH"/>
              </w:rPr>
              <w:t>N° </w:t>
            </w:r>
            <w:r>
              <w:rPr>
                <w:lang w:val="fr-CH"/>
              </w:rPr>
              <w:t>: 3</w:t>
            </w:r>
          </w:p>
        </w:tc>
      </w:tr>
      <w:tr w:rsidR="002B6810" w14:paraId="548B3870" w14:textId="77777777" w:rsidTr="00452DA9">
        <w:tc>
          <w:tcPr>
            <w:tcW w:w="9056" w:type="dxa"/>
            <w:gridSpan w:val="2"/>
          </w:tcPr>
          <w:p w14:paraId="4C1DFC7B" w14:textId="77777777" w:rsidR="002B6810" w:rsidRDefault="002B6810" w:rsidP="00452DA9">
            <w:pPr>
              <w:rPr>
                <w:lang w:val="fr-CH"/>
              </w:rPr>
            </w:pPr>
            <w:r w:rsidRPr="00474107">
              <w:rPr>
                <w:b/>
                <w:lang w:val="fr-CH"/>
              </w:rPr>
              <w:t>Description </w:t>
            </w:r>
            <w:r>
              <w:rPr>
                <w:lang w:val="fr-CH"/>
              </w:rPr>
              <w:t xml:space="preserve">: </w:t>
            </w:r>
          </w:p>
          <w:p w14:paraId="356BD905" w14:textId="77777777" w:rsidR="002B6810" w:rsidRDefault="002B6810" w:rsidP="00452DA9">
            <w:pPr>
              <w:rPr>
                <w:lang w:val="fr-CH"/>
              </w:rPr>
            </w:pPr>
            <w:r>
              <w:rPr>
                <w:lang w:val="fr-CH"/>
              </w:rPr>
              <w:t>En tant qu’</w:t>
            </w:r>
            <w:r w:rsidRPr="00D9500A">
              <w:rPr>
                <w:b/>
                <w:lang w:val="fr-CH"/>
              </w:rPr>
              <w:t>administrateur</w:t>
            </w:r>
            <w:r>
              <w:rPr>
                <w:lang w:val="fr-CH"/>
              </w:rPr>
              <w:t xml:space="preserve"> je peux accéder à la gestion des utilisateurs.</w:t>
            </w:r>
          </w:p>
          <w:p w14:paraId="05716299" w14:textId="77777777" w:rsidR="002B6810" w:rsidRDefault="002B6810" w:rsidP="00452DA9">
            <w:pPr>
              <w:rPr>
                <w:lang w:val="fr-CH"/>
              </w:rPr>
            </w:pPr>
          </w:p>
          <w:p w14:paraId="69E02986" w14:textId="77777777" w:rsidR="002B6810" w:rsidRPr="00D9500A" w:rsidRDefault="002B6810" w:rsidP="00452DA9">
            <w:pPr>
              <w:rPr>
                <w:b/>
                <w:lang w:val="fr-CH"/>
              </w:rPr>
            </w:pPr>
            <w:r w:rsidRPr="00D9500A">
              <w:rPr>
                <w:b/>
                <w:lang w:val="fr-CH"/>
              </w:rPr>
              <w:t>Critères d’acceptation :</w:t>
            </w:r>
          </w:p>
          <w:p w14:paraId="57A5DE62" w14:textId="2440515B" w:rsidR="002B6810" w:rsidRDefault="002B6810" w:rsidP="004F33AA">
            <w:pPr>
              <w:pStyle w:val="Pardeliste"/>
              <w:numPr>
                <w:ilvl w:val="0"/>
                <w:numId w:val="4"/>
              </w:numPr>
              <w:rPr>
                <w:lang w:val="fr-CH"/>
              </w:rPr>
            </w:pPr>
            <w:r>
              <w:rPr>
                <w:lang w:val="fr-CH"/>
              </w:rPr>
              <w:t>Le menu de gestion des utilisateurs ne doit être visible que pour les administrateurs</w:t>
            </w:r>
            <w:r w:rsidR="00F21D7B">
              <w:rPr>
                <w:lang w:val="fr-CH"/>
              </w:rPr>
              <w:t>.</w:t>
            </w:r>
          </w:p>
          <w:p w14:paraId="1151343D" w14:textId="3981D23E" w:rsidR="002B6810" w:rsidRDefault="00F21D7B" w:rsidP="004F33AA">
            <w:pPr>
              <w:pStyle w:val="Pardeliste"/>
              <w:numPr>
                <w:ilvl w:val="0"/>
                <w:numId w:val="4"/>
              </w:numPr>
              <w:rPr>
                <w:lang w:val="fr-CH"/>
              </w:rPr>
            </w:pPr>
            <w:r>
              <w:rPr>
                <w:lang w:val="fr-CH"/>
              </w:rPr>
              <w:t xml:space="preserve">Les administrateurs, et eux uniquement, peuvent modifier le </w:t>
            </w:r>
            <w:r w:rsidR="002B6810">
              <w:rPr>
                <w:lang w:val="fr-CH"/>
              </w:rPr>
              <w:t>rôle</w:t>
            </w:r>
            <w:r>
              <w:rPr>
                <w:lang w:val="fr-CH"/>
              </w:rPr>
              <w:t xml:space="preserve"> des utilisateurs.</w:t>
            </w:r>
          </w:p>
          <w:p w14:paraId="734DCB71" w14:textId="24AFC9A9" w:rsidR="002B6810" w:rsidRDefault="00F21D7B" w:rsidP="004F33AA">
            <w:pPr>
              <w:pStyle w:val="Pardeliste"/>
              <w:numPr>
                <w:ilvl w:val="0"/>
                <w:numId w:val="4"/>
              </w:numPr>
              <w:rPr>
                <w:lang w:val="fr-CH"/>
              </w:rPr>
            </w:pPr>
            <w:r>
              <w:rPr>
                <w:lang w:val="fr-CH"/>
              </w:rPr>
              <w:t>Les administrateurs, et eux uniquement, peuvent s</w:t>
            </w:r>
            <w:r w:rsidR="002B6810">
              <w:rPr>
                <w:lang w:val="fr-CH"/>
              </w:rPr>
              <w:t>u</w:t>
            </w:r>
            <w:r>
              <w:rPr>
                <w:lang w:val="fr-CH"/>
              </w:rPr>
              <w:t>pprimer un utilisateur.</w:t>
            </w:r>
          </w:p>
          <w:p w14:paraId="530A7DDC" w14:textId="06D82D38" w:rsidR="002B6810" w:rsidRPr="00D159DC" w:rsidRDefault="002B6810" w:rsidP="004F33AA">
            <w:pPr>
              <w:pStyle w:val="Pardeliste"/>
              <w:numPr>
                <w:ilvl w:val="0"/>
                <w:numId w:val="4"/>
              </w:numPr>
              <w:rPr>
                <w:lang w:val="fr-CH"/>
              </w:rPr>
            </w:pPr>
            <w:r>
              <w:rPr>
                <w:lang w:val="fr-CH"/>
              </w:rPr>
              <w:t>La modification ou la suppression n’est possible que si au minimum un administrateur reste actif</w:t>
            </w:r>
            <w:r w:rsidR="00F21D7B">
              <w:rPr>
                <w:lang w:val="fr-CH"/>
              </w:rPr>
              <w:t>.</w:t>
            </w:r>
          </w:p>
        </w:tc>
      </w:tr>
    </w:tbl>
    <w:p w14:paraId="746067CD" w14:textId="77777777" w:rsidR="00023AF1" w:rsidRDefault="00023AF1" w:rsidP="002B6810">
      <w:pPr>
        <w:rPr>
          <w:lang w:val="fr-CH"/>
        </w:rPr>
      </w:pPr>
    </w:p>
    <w:tbl>
      <w:tblPr>
        <w:tblStyle w:val="Grilledutableau"/>
        <w:tblW w:w="0" w:type="auto"/>
        <w:tblLook w:val="04A0" w:firstRow="1" w:lastRow="0" w:firstColumn="1" w:lastColumn="0" w:noHBand="0" w:noVBand="1"/>
      </w:tblPr>
      <w:tblGrid>
        <w:gridCol w:w="4528"/>
        <w:gridCol w:w="4528"/>
      </w:tblGrid>
      <w:tr w:rsidR="002B6810" w14:paraId="5F0F6833" w14:textId="77777777" w:rsidTr="00F512D5">
        <w:tc>
          <w:tcPr>
            <w:tcW w:w="4528" w:type="dxa"/>
            <w:shd w:val="clear" w:color="auto" w:fill="D6E3BC" w:themeFill="accent3" w:themeFillTint="66"/>
          </w:tcPr>
          <w:p w14:paraId="4D7DD45E" w14:textId="77777777" w:rsidR="002B6810" w:rsidRDefault="002B6810" w:rsidP="00452DA9">
            <w:pPr>
              <w:rPr>
                <w:lang w:val="fr-CH"/>
              </w:rPr>
            </w:pPr>
            <w:r w:rsidRPr="00474107">
              <w:rPr>
                <w:b/>
                <w:lang w:val="fr-CH"/>
              </w:rPr>
              <w:lastRenderedPageBreak/>
              <w:t>Titre </w:t>
            </w:r>
            <w:r>
              <w:rPr>
                <w:lang w:val="fr-CH"/>
              </w:rPr>
              <w:t>: Import des articles</w:t>
            </w:r>
          </w:p>
        </w:tc>
        <w:tc>
          <w:tcPr>
            <w:tcW w:w="4528" w:type="dxa"/>
            <w:shd w:val="clear" w:color="auto" w:fill="D6E3BC" w:themeFill="accent3" w:themeFillTint="66"/>
          </w:tcPr>
          <w:p w14:paraId="6F490345" w14:textId="77777777" w:rsidR="002B6810" w:rsidRDefault="002B6810" w:rsidP="00452DA9">
            <w:pPr>
              <w:rPr>
                <w:lang w:val="fr-CH"/>
              </w:rPr>
            </w:pPr>
            <w:r w:rsidRPr="00474107">
              <w:rPr>
                <w:b/>
                <w:lang w:val="fr-CH"/>
              </w:rPr>
              <w:t>N° </w:t>
            </w:r>
            <w:r>
              <w:rPr>
                <w:lang w:val="fr-CH"/>
              </w:rPr>
              <w:t>: 4</w:t>
            </w:r>
          </w:p>
        </w:tc>
      </w:tr>
      <w:tr w:rsidR="002B6810" w14:paraId="5E4D7FDA" w14:textId="77777777" w:rsidTr="00452DA9">
        <w:trPr>
          <w:trHeight w:val="557"/>
        </w:trPr>
        <w:tc>
          <w:tcPr>
            <w:tcW w:w="9056" w:type="dxa"/>
            <w:gridSpan w:val="2"/>
          </w:tcPr>
          <w:p w14:paraId="6D1D495C" w14:textId="77777777" w:rsidR="002B6810" w:rsidRDefault="002B6810" w:rsidP="00452DA9">
            <w:pPr>
              <w:rPr>
                <w:lang w:val="fr-CH"/>
              </w:rPr>
            </w:pPr>
            <w:r w:rsidRPr="00474107">
              <w:rPr>
                <w:b/>
                <w:lang w:val="fr-CH"/>
              </w:rPr>
              <w:t>Description </w:t>
            </w:r>
            <w:r>
              <w:rPr>
                <w:lang w:val="fr-CH"/>
              </w:rPr>
              <w:t xml:space="preserve">: </w:t>
            </w:r>
          </w:p>
          <w:p w14:paraId="179450A6" w14:textId="4CDB916B" w:rsidR="002B6810" w:rsidRDefault="002B6810" w:rsidP="00452DA9">
            <w:pPr>
              <w:rPr>
                <w:lang w:val="fr-CH"/>
              </w:rPr>
            </w:pPr>
            <w:r>
              <w:rPr>
                <w:lang w:val="fr-CH"/>
              </w:rPr>
              <w:t>En tant qu’administrateur</w:t>
            </w:r>
            <w:r w:rsidR="00A03A77">
              <w:rPr>
                <w:lang w:val="fr-CH"/>
              </w:rPr>
              <w:t>,</w:t>
            </w:r>
            <w:r>
              <w:rPr>
                <w:lang w:val="fr-CH"/>
              </w:rPr>
              <w:t xml:space="preserve"> je peux importer les articles d’un fichier </w:t>
            </w:r>
            <w:proofErr w:type="spellStart"/>
            <w:r>
              <w:rPr>
                <w:lang w:val="fr-CH"/>
              </w:rPr>
              <w:t>json</w:t>
            </w:r>
            <w:proofErr w:type="spellEnd"/>
            <w:r>
              <w:rPr>
                <w:lang w:val="fr-CH"/>
              </w:rPr>
              <w:t>.</w:t>
            </w:r>
          </w:p>
          <w:p w14:paraId="2FE6BE75" w14:textId="77777777" w:rsidR="002B6810" w:rsidRDefault="002B6810" w:rsidP="00452DA9">
            <w:pPr>
              <w:rPr>
                <w:lang w:val="fr-CH"/>
              </w:rPr>
            </w:pPr>
          </w:p>
          <w:p w14:paraId="4225534A" w14:textId="77777777" w:rsidR="002B6810" w:rsidRPr="00D9500A" w:rsidRDefault="002B6810" w:rsidP="00452DA9">
            <w:pPr>
              <w:rPr>
                <w:b/>
                <w:lang w:val="fr-CH"/>
              </w:rPr>
            </w:pPr>
            <w:r w:rsidRPr="00D9500A">
              <w:rPr>
                <w:b/>
                <w:lang w:val="fr-CH"/>
              </w:rPr>
              <w:t>Critères d’acceptation :</w:t>
            </w:r>
          </w:p>
          <w:p w14:paraId="2CF90DFC" w14:textId="7A7501EF" w:rsidR="002B6810" w:rsidRDefault="002B6810" w:rsidP="004F33AA">
            <w:pPr>
              <w:pStyle w:val="Pardeliste"/>
              <w:numPr>
                <w:ilvl w:val="0"/>
                <w:numId w:val="5"/>
              </w:numPr>
              <w:rPr>
                <w:lang w:val="fr-CH"/>
              </w:rPr>
            </w:pPr>
            <w:r>
              <w:rPr>
                <w:lang w:val="fr-CH"/>
              </w:rPr>
              <w:t>Le menu d’import ne doit être visible que pour les administrateurs</w:t>
            </w:r>
            <w:r w:rsidR="00D32458">
              <w:rPr>
                <w:lang w:val="fr-CH"/>
              </w:rPr>
              <w:t>.</w:t>
            </w:r>
          </w:p>
          <w:p w14:paraId="699A36B0" w14:textId="75D83571" w:rsidR="002B6810" w:rsidRDefault="002B6810" w:rsidP="004F33AA">
            <w:pPr>
              <w:pStyle w:val="Pardeliste"/>
              <w:numPr>
                <w:ilvl w:val="0"/>
                <w:numId w:val="5"/>
              </w:numPr>
              <w:rPr>
                <w:lang w:val="fr-CH"/>
              </w:rPr>
            </w:pPr>
            <w:r>
              <w:rPr>
                <w:lang w:val="fr-CH"/>
              </w:rPr>
              <w:t xml:space="preserve">Le fichier à importer doit être du type </w:t>
            </w:r>
            <w:proofErr w:type="spellStart"/>
            <w:r>
              <w:rPr>
                <w:lang w:val="fr-CH"/>
              </w:rPr>
              <w:t>json</w:t>
            </w:r>
            <w:proofErr w:type="spellEnd"/>
            <w:r w:rsidR="00D32458">
              <w:rPr>
                <w:lang w:val="fr-CH"/>
              </w:rPr>
              <w:t>.</w:t>
            </w:r>
          </w:p>
          <w:p w14:paraId="5C30FC57" w14:textId="77777777" w:rsidR="002B6810" w:rsidRPr="00A645AB" w:rsidRDefault="002B6810" w:rsidP="00452DA9">
            <w:pPr>
              <w:ind w:left="360"/>
              <w:rPr>
                <w:lang w:val="fr-CH"/>
              </w:rPr>
            </w:pPr>
          </w:p>
        </w:tc>
      </w:tr>
    </w:tbl>
    <w:p w14:paraId="5E2EBDC3" w14:textId="77777777" w:rsidR="002B6810" w:rsidRDefault="002B6810" w:rsidP="002B6810">
      <w:pPr>
        <w:rPr>
          <w:lang w:val="fr-CH"/>
        </w:rPr>
      </w:pPr>
    </w:p>
    <w:tbl>
      <w:tblPr>
        <w:tblStyle w:val="Grilledutableau"/>
        <w:tblW w:w="0" w:type="auto"/>
        <w:tblLook w:val="04A0" w:firstRow="1" w:lastRow="0" w:firstColumn="1" w:lastColumn="0" w:noHBand="0" w:noVBand="1"/>
      </w:tblPr>
      <w:tblGrid>
        <w:gridCol w:w="4505"/>
        <w:gridCol w:w="4439"/>
      </w:tblGrid>
      <w:tr w:rsidR="002B6810" w14:paraId="483B6694" w14:textId="77777777" w:rsidTr="00F512D5">
        <w:tc>
          <w:tcPr>
            <w:tcW w:w="4505" w:type="dxa"/>
            <w:shd w:val="clear" w:color="auto" w:fill="D6E3BC" w:themeFill="accent3" w:themeFillTint="66"/>
          </w:tcPr>
          <w:p w14:paraId="4232CD70" w14:textId="77777777" w:rsidR="002B6810" w:rsidRDefault="002B6810" w:rsidP="00452DA9">
            <w:pPr>
              <w:rPr>
                <w:lang w:val="fr-CH"/>
              </w:rPr>
            </w:pPr>
            <w:r w:rsidRPr="00474107">
              <w:rPr>
                <w:b/>
                <w:lang w:val="fr-CH"/>
              </w:rPr>
              <w:t>Titre </w:t>
            </w:r>
            <w:r>
              <w:rPr>
                <w:lang w:val="fr-CH"/>
              </w:rPr>
              <w:t>: Recherche des articles</w:t>
            </w:r>
          </w:p>
        </w:tc>
        <w:tc>
          <w:tcPr>
            <w:tcW w:w="4439" w:type="dxa"/>
            <w:shd w:val="clear" w:color="auto" w:fill="D6E3BC" w:themeFill="accent3" w:themeFillTint="66"/>
          </w:tcPr>
          <w:p w14:paraId="3200153C" w14:textId="77777777" w:rsidR="002B6810" w:rsidRDefault="002B6810" w:rsidP="00452DA9">
            <w:pPr>
              <w:rPr>
                <w:lang w:val="fr-CH"/>
              </w:rPr>
            </w:pPr>
            <w:r w:rsidRPr="00474107">
              <w:rPr>
                <w:b/>
                <w:lang w:val="fr-CH"/>
              </w:rPr>
              <w:t>N° </w:t>
            </w:r>
            <w:r>
              <w:rPr>
                <w:lang w:val="fr-CH"/>
              </w:rPr>
              <w:t>: 5</w:t>
            </w:r>
          </w:p>
        </w:tc>
      </w:tr>
      <w:tr w:rsidR="002B6810" w14:paraId="0D74CBAF" w14:textId="77777777" w:rsidTr="008F1FFA">
        <w:tc>
          <w:tcPr>
            <w:tcW w:w="8944" w:type="dxa"/>
            <w:gridSpan w:val="2"/>
          </w:tcPr>
          <w:p w14:paraId="29DB160E" w14:textId="77777777" w:rsidR="002B6810" w:rsidRDefault="002B6810" w:rsidP="00452DA9">
            <w:pPr>
              <w:rPr>
                <w:lang w:val="fr-CH"/>
              </w:rPr>
            </w:pPr>
            <w:r w:rsidRPr="00474107">
              <w:rPr>
                <w:b/>
                <w:lang w:val="fr-CH"/>
              </w:rPr>
              <w:t>Description </w:t>
            </w:r>
            <w:r>
              <w:rPr>
                <w:lang w:val="fr-CH"/>
              </w:rPr>
              <w:t xml:space="preserve">: </w:t>
            </w:r>
          </w:p>
          <w:p w14:paraId="54E9EC34" w14:textId="124A60CB" w:rsidR="002B6810" w:rsidRDefault="002B6810" w:rsidP="00452DA9">
            <w:pPr>
              <w:rPr>
                <w:lang w:val="fr-CH"/>
              </w:rPr>
            </w:pPr>
            <w:r>
              <w:rPr>
                <w:lang w:val="fr-CH"/>
              </w:rPr>
              <w:t>En tant qu’</w:t>
            </w:r>
            <w:r w:rsidRPr="00C94A64">
              <w:rPr>
                <w:b/>
                <w:lang w:val="fr-CH"/>
              </w:rPr>
              <w:t>utilisateur</w:t>
            </w:r>
            <w:r>
              <w:rPr>
                <w:lang w:val="fr-CH"/>
              </w:rPr>
              <w:t xml:space="preserve">, </w:t>
            </w:r>
            <w:r w:rsidRPr="00C94A64">
              <w:rPr>
                <w:b/>
                <w:lang w:val="fr-CH"/>
              </w:rPr>
              <w:t>rédacteur</w:t>
            </w:r>
            <w:r>
              <w:rPr>
                <w:lang w:val="fr-CH"/>
              </w:rPr>
              <w:t xml:space="preserve"> ou </w:t>
            </w:r>
            <w:r w:rsidRPr="00DA388F">
              <w:rPr>
                <w:b/>
                <w:lang w:val="fr-CH"/>
              </w:rPr>
              <w:t>administrateur</w:t>
            </w:r>
            <w:r>
              <w:rPr>
                <w:lang w:val="fr-CH"/>
              </w:rPr>
              <w:t xml:space="preserve"> de l’application, je peux effectuer des recherches</w:t>
            </w:r>
            <w:r w:rsidR="00C260AD">
              <w:rPr>
                <w:lang w:val="fr-CH"/>
              </w:rPr>
              <w:t xml:space="preserve"> sur les articles</w:t>
            </w:r>
            <w:r>
              <w:rPr>
                <w:lang w:val="fr-CH"/>
              </w:rPr>
              <w:t>.</w:t>
            </w:r>
          </w:p>
          <w:p w14:paraId="2D176DEB" w14:textId="77777777" w:rsidR="002B6810" w:rsidRDefault="002B6810" w:rsidP="00452DA9">
            <w:pPr>
              <w:rPr>
                <w:lang w:val="fr-CH"/>
              </w:rPr>
            </w:pPr>
          </w:p>
          <w:p w14:paraId="76E0A0D7" w14:textId="77777777" w:rsidR="002B6810" w:rsidRDefault="002B6810" w:rsidP="00452DA9">
            <w:pPr>
              <w:rPr>
                <w:b/>
                <w:lang w:val="fr-CH"/>
              </w:rPr>
            </w:pPr>
            <w:r w:rsidRPr="00D9500A">
              <w:rPr>
                <w:b/>
                <w:lang w:val="fr-CH"/>
              </w:rPr>
              <w:t>Critères d’acceptation :</w:t>
            </w:r>
          </w:p>
          <w:p w14:paraId="22875B75" w14:textId="60B62ADF" w:rsidR="002B6810" w:rsidRDefault="002176B9" w:rsidP="004F33AA">
            <w:pPr>
              <w:pStyle w:val="Pardeliste"/>
              <w:numPr>
                <w:ilvl w:val="0"/>
                <w:numId w:val="6"/>
              </w:numPr>
              <w:rPr>
                <w:lang w:val="fr-CH"/>
              </w:rPr>
            </w:pPr>
            <w:r>
              <w:rPr>
                <w:lang w:val="fr-CH"/>
              </w:rPr>
              <w:t>Par mots-</w:t>
            </w:r>
            <w:r w:rsidR="002B6810">
              <w:rPr>
                <w:lang w:val="fr-CH"/>
              </w:rPr>
              <w:t>clés sur le titre</w:t>
            </w:r>
            <w:r>
              <w:rPr>
                <w:lang w:val="fr-CH"/>
              </w:rPr>
              <w:t>.</w:t>
            </w:r>
          </w:p>
          <w:p w14:paraId="3DCC5B04" w14:textId="47979443" w:rsidR="002B6810" w:rsidRDefault="002B6810" w:rsidP="004F33AA">
            <w:pPr>
              <w:pStyle w:val="Pardeliste"/>
              <w:numPr>
                <w:ilvl w:val="0"/>
                <w:numId w:val="6"/>
              </w:numPr>
              <w:rPr>
                <w:lang w:val="fr-CH"/>
              </w:rPr>
            </w:pPr>
            <w:r>
              <w:rPr>
                <w:lang w:val="fr-CH"/>
              </w:rPr>
              <w:t>Par catégorie</w:t>
            </w:r>
            <w:r w:rsidR="002176B9">
              <w:rPr>
                <w:lang w:val="fr-CH"/>
              </w:rPr>
              <w:t>.</w:t>
            </w:r>
          </w:p>
          <w:p w14:paraId="63CC752E" w14:textId="1D1FB3B8" w:rsidR="002B6810" w:rsidRDefault="002B6810" w:rsidP="004F33AA">
            <w:pPr>
              <w:pStyle w:val="Pardeliste"/>
              <w:numPr>
                <w:ilvl w:val="0"/>
                <w:numId w:val="6"/>
              </w:numPr>
              <w:rPr>
                <w:lang w:val="fr-CH"/>
              </w:rPr>
            </w:pPr>
            <w:r>
              <w:rPr>
                <w:lang w:val="fr-CH"/>
              </w:rPr>
              <w:t xml:space="preserve">Par prix (plage de </w:t>
            </w:r>
            <w:r w:rsidR="00065E87">
              <w:rPr>
                <w:lang w:val="fr-CH"/>
              </w:rPr>
              <w:t>–</w:t>
            </w:r>
            <w:r>
              <w:rPr>
                <w:lang w:val="fr-CH"/>
              </w:rPr>
              <w:t xml:space="preserve"> à)</w:t>
            </w:r>
            <w:r w:rsidR="002176B9">
              <w:rPr>
                <w:lang w:val="fr-CH"/>
              </w:rPr>
              <w:t>.</w:t>
            </w:r>
          </w:p>
          <w:p w14:paraId="35B83F8D" w14:textId="643E6A77" w:rsidR="002B6810" w:rsidRDefault="002B6810" w:rsidP="004F33AA">
            <w:pPr>
              <w:pStyle w:val="Pardeliste"/>
              <w:numPr>
                <w:ilvl w:val="0"/>
                <w:numId w:val="6"/>
              </w:numPr>
              <w:rPr>
                <w:lang w:val="fr-CH"/>
              </w:rPr>
            </w:pPr>
            <w:r>
              <w:rPr>
                <w:lang w:val="fr-CH"/>
              </w:rPr>
              <w:t>Combinaison de plusieurs de ces choix</w:t>
            </w:r>
            <w:r w:rsidR="002176B9">
              <w:rPr>
                <w:lang w:val="fr-CH"/>
              </w:rPr>
              <w:t>.</w:t>
            </w:r>
          </w:p>
          <w:p w14:paraId="786AD5E4" w14:textId="49874227" w:rsidR="002B6810" w:rsidRDefault="002B6810" w:rsidP="004F33AA">
            <w:pPr>
              <w:pStyle w:val="Pardeliste"/>
              <w:numPr>
                <w:ilvl w:val="0"/>
                <w:numId w:val="6"/>
              </w:numPr>
              <w:rPr>
                <w:lang w:val="fr-CH"/>
              </w:rPr>
            </w:pPr>
            <w:r>
              <w:rPr>
                <w:lang w:val="fr-CH"/>
              </w:rPr>
              <w:t>L’affichage contient 15 articles par page</w:t>
            </w:r>
            <w:r w:rsidR="002176B9">
              <w:rPr>
                <w:lang w:val="fr-CH"/>
              </w:rPr>
              <w:t>.</w:t>
            </w:r>
          </w:p>
          <w:p w14:paraId="359C8B95" w14:textId="6501B3B9" w:rsidR="002B6810" w:rsidRDefault="002B6810" w:rsidP="004F33AA">
            <w:pPr>
              <w:pStyle w:val="Pardeliste"/>
              <w:numPr>
                <w:ilvl w:val="0"/>
                <w:numId w:val="6"/>
              </w:numPr>
              <w:rPr>
                <w:lang w:val="fr-CH"/>
              </w:rPr>
            </w:pPr>
            <w:r>
              <w:rPr>
                <w:lang w:val="fr-CH"/>
              </w:rPr>
              <w:t>Une pagination permet d’afficher les articles suivants ou précédents</w:t>
            </w:r>
            <w:r w:rsidR="002176B9">
              <w:rPr>
                <w:lang w:val="fr-CH"/>
              </w:rPr>
              <w:t>.</w:t>
            </w:r>
          </w:p>
          <w:p w14:paraId="51A3A16E" w14:textId="77777777" w:rsidR="00687119" w:rsidRPr="0044783F" w:rsidRDefault="00687119" w:rsidP="00687119">
            <w:pPr>
              <w:pStyle w:val="Pardeliste"/>
              <w:rPr>
                <w:lang w:val="fr-CH"/>
              </w:rPr>
            </w:pPr>
          </w:p>
        </w:tc>
      </w:tr>
    </w:tbl>
    <w:p w14:paraId="02011D39" w14:textId="77777777" w:rsidR="002B6810" w:rsidRDefault="002B6810" w:rsidP="002B6810">
      <w:pPr>
        <w:rPr>
          <w:lang w:val="fr-CH"/>
        </w:rPr>
      </w:pPr>
    </w:p>
    <w:tbl>
      <w:tblPr>
        <w:tblStyle w:val="Grilledutableau"/>
        <w:tblW w:w="0" w:type="auto"/>
        <w:tblLook w:val="04A0" w:firstRow="1" w:lastRow="0" w:firstColumn="1" w:lastColumn="0" w:noHBand="0" w:noVBand="1"/>
      </w:tblPr>
      <w:tblGrid>
        <w:gridCol w:w="4528"/>
        <w:gridCol w:w="4528"/>
      </w:tblGrid>
      <w:tr w:rsidR="002B6810" w14:paraId="13B4EBC2" w14:textId="77777777" w:rsidTr="00F512D5">
        <w:tc>
          <w:tcPr>
            <w:tcW w:w="4528" w:type="dxa"/>
            <w:shd w:val="clear" w:color="auto" w:fill="D6E3BC" w:themeFill="accent3" w:themeFillTint="66"/>
          </w:tcPr>
          <w:p w14:paraId="7FCABE56" w14:textId="77777777" w:rsidR="002B6810" w:rsidRDefault="002B6810" w:rsidP="00452DA9">
            <w:pPr>
              <w:rPr>
                <w:lang w:val="fr-CH"/>
              </w:rPr>
            </w:pPr>
            <w:r w:rsidRPr="00474107">
              <w:rPr>
                <w:b/>
                <w:lang w:val="fr-CH"/>
              </w:rPr>
              <w:t>Titre </w:t>
            </w:r>
            <w:r>
              <w:rPr>
                <w:lang w:val="fr-CH"/>
              </w:rPr>
              <w:t>: Gestion des articles</w:t>
            </w:r>
          </w:p>
        </w:tc>
        <w:tc>
          <w:tcPr>
            <w:tcW w:w="4528" w:type="dxa"/>
            <w:shd w:val="clear" w:color="auto" w:fill="D6E3BC" w:themeFill="accent3" w:themeFillTint="66"/>
          </w:tcPr>
          <w:p w14:paraId="1FF4F703" w14:textId="77777777" w:rsidR="002B6810" w:rsidRDefault="002B6810" w:rsidP="00452DA9">
            <w:pPr>
              <w:rPr>
                <w:lang w:val="fr-CH"/>
              </w:rPr>
            </w:pPr>
            <w:r w:rsidRPr="00474107">
              <w:rPr>
                <w:b/>
                <w:lang w:val="fr-CH"/>
              </w:rPr>
              <w:t>N° </w:t>
            </w:r>
            <w:r>
              <w:rPr>
                <w:lang w:val="fr-CH"/>
              </w:rPr>
              <w:t>: 6</w:t>
            </w:r>
          </w:p>
        </w:tc>
      </w:tr>
      <w:tr w:rsidR="002B6810" w14:paraId="197CB4BC" w14:textId="77777777" w:rsidTr="00452DA9">
        <w:trPr>
          <w:trHeight w:val="557"/>
        </w:trPr>
        <w:tc>
          <w:tcPr>
            <w:tcW w:w="9056" w:type="dxa"/>
            <w:gridSpan w:val="2"/>
          </w:tcPr>
          <w:p w14:paraId="1EC537C3" w14:textId="77777777" w:rsidR="002B6810" w:rsidRDefault="002B6810" w:rsidP="00452DA9">
            <w:pPr>
              <w:rPr>
                <w:lang w:val="fr-CH"/>
              </w:rPr>
            </w:pPr>
            <w:r w:rsidRPr="00474107">
              <w:rPr>
                <w:b/>
                <w:lang w:val="fr-CH"/>
              </w:rPr>
              <w:t>Description </w:t>
            </w:r>
            <w:r>
              <w:rPr>
                <w:lang w:val="fr-CH"/>
              </w:rPr>
              <w:t xml:space="preserve">: </w:t>
            </w:r>
          </w:p>
          <w:p w14:paraId="0EF8F5DB" w14:textId="77777777" w:rsidR="002B6810" w:rsidRDefault="002B6810" w:rsidP="00452DA9">
            <w:pPr>
              <w:rPr>
                <w:lang w:val="fr-CH"/>
              </w:rPr>
            </w:pPr>
            <w:r>
              <w:rPr>
                <w:lang w:val="fr-CH"/>
              </w:rPr>
              <w:t xml:space="preserve">En tant que </w:t>
            </w:r>
            <w:r w:rsidRPr="00473EDF">
              <w:rPr>
                <w:b/>
                <w:lang w:val="fr-CH"/>
              </w:rPr>
              <w:t>rédacteur</w:t>
            </w:r>
            <w:r>
              <w:rPr>
                <w:lang w:val="fr-CH"/>
              </w:rPr>
              <w:t xml:space="preserve"> ou </w:t>
            </w:r>
            <w:r w:rsidRPr="00A34F01">
              <w:rPr>
                <w:b/>
                <w:lang w:val="fr-CH"/>
              </w:rPr>
              <w:t>administrateur</w:t>
            </w:r>
            <w:r>
              <w:rPr>
                <w:lang w:val="fr-CH"/>
              </w:rPr>
              <w:t xml:space="preserve"> je peux éditer et supprimer un article.</w:t>
            </w:r>
          </w:p>
          <w:p w14:paraId="7FFC8701" w14:textId="77777777" w:rsidR="002B6810" w:rsidRDefault="002B6810" w:rsidP="00452DA9">
            <w:pPr>
              <w:rPr>
                <w:lang w:val="fr-CH"/>
              </w:rPr>
            </w:pPr>
          </w:p>
          <w:p w14:paraId="15D43743" w14:textId="77777777" w:rsidR="002B6810" w:rsidRPr="00D9500A" w:rsidRDefault="002B6810" w:rsidP="00452DA9">
            <w:pPr>
              <w:rPr>
                <w:b/>
                <w:lang w:val="fr-CH"/>
              </w:rPr>
            </w:pPr>
            <w:r w:rsidRPr="00D9500A">
              <w:rPr>
                <w:b/>
                <w:lang w:val="fr-CH"/>
              </w:rPr>
              <w:t>Critères d’acceptation :</w:t>
            </w:r>
          </w:p>
          <w:p w14:paraId="0958CF99" w14:textId="7DA2F442" w:rsidR="002B6810" w:rsidRPr="007132BE" w:rsidRDefault="002B6810" w:rsidP="004F33AA">
            <w:pPr>
              <w:pStyle w:val="Pardeliste"/>
              <w:numPr>
                <w:ilvl w:val="0"/>
                <w:numId w:val="5"/>
              </w:numPr>
              <w:rPr>
                <w:lang w:val="fr-CH"/>
              </w:rPr>
            </w:pPr>
            <w:r>
              <w:rPr>
                <w:lang w:val="fr-CH"/>
              </w:rPr>
              <w:t>Seuls les rédacteurs et administrateurs ont accès à la gestion des articles</w:t>
            </w:r>
            <w:r w:rsidR="002444E0">
              <w:rPr>
                <w:lang w:val="fr-CH"/>
              </w:rPr>
              <w:t>.</w:t>
            </w:r>
          </w:p>
          <w:p w14:paraId="2F20D449" w14:textId="77777777" w:rsidR="002B6810" w:rsidRPr="00A645AB" w:rsidRDefault="002B6810" w:rsidP="00452DA9">
            <w:pPr>
              <w:ind w:left="360"/>
              <w:rPr>
                <w:lang w:val="fr-CH"/>
              </w:rPr>
            </w:pPr>
          </w:p>
        </w:tc>
      </w:tr>
    </w:tbl>
    <w:p w14:paraId="366A114A" w14:textId="77777777" w:rsidR="00E46392" w:rsidRDefault="00E46392"/>
    <w:p w14:paraId="512DA796" w14:textId="77777777" w:rsidR="00E46392" w:rsidRDefault="00E46392">
      <w:r>
        <w:br w:type="page"/>
      </w:r>
    </w:p>
    <w:p w14:paraId="1E261795" w14:textId="1D2C8D19" w:rsidR="00E46392" w:rsidRDefault="00E46392" w:rsidP="00E46392">
      <w:pPr>
        <w:pStyle w:val="Titre2"/>
      </w:pPr>
      <w:bookmarkStart w:id="20" w:name="_Toc485107457"/>
      <w:r w:rsidRPr="00E46392">
        <w:lastRenderedPageBreak/>
        <w:t>Diagrammes</w:t>
      </w:r>
      <w:bookmarkEnd w:id="20"/>
    </w:p>
    <w:p w14:paraId="21873D51" w14:textId="77777777" w:rsidR="00B64D06" w:rsidRPr="00D47618" w:rsidRDefault="00B64D06" w:rsidP="00CC0C1D">
      <w:pPr>
        <w:pStyle w:val="Titre3"/>
      </w:pPr>
      <w:bookmarkStart w:id="21" w:name="_Toc485107458"/>
      <w:r w:rsidRPr="00D47618">
        <w:t>Login</w:t>
      </w:r>
      <w:bookmarkEnd w:id="21"/>
    </w:p>
    <w:p w14:paraId="5C482151" w14:textId="5F182DC3" w:rsidR="00B64D06" w:rsidRDefault="00D575E2" w:rsidP="00D575E2">
      <w:pPr>
        <w:jc w:val="center"/>
      </w:pPr>
      <w:r>
        <w:object w:dxaOrig="10815" w:dyaOrig="6271" w14:anchorId="328021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4pt;height:230.65pt" o:ole="">
            <v:imagedata r:id="rId18" o:title=""/>
          </v:shape>
          <o:OLEObject Type="Embed" ProgID="Visio.Drawing.15" ShapeID="_x0000_i1025" DrawAspect="Content" ObjectID="_1558849559" r:id="rId19"/>
        </w:object>
      </w:r>
    </w:p>
    <w:p w14:paraId="69E057D8" w14:textId="77777777" w:rsidR="00D575E2" w:rsidRDefault="00D575E2" w:rsidP="00C51BFF">
      <w:pPr>
        <w:spacing w:after="120" w:line="240" w:lineRule="auto"/>
        <w:jc w:val="center"/>
        <w:rPr>
          <w:color w:val="FF0000"/>
        </w:rPr>
      </w:pPr>
    </w:p>
    <w:p w14:paraId="3F46FDE6" w14:textId="61DA6D8B" w:rsidR="00B64D06" w:rsidRPr="00D47618" w:rsidRDefault="00B64D06" w:rsidP="00CC0C1D">
      <w:pPr>
        <w:pStyle w:val="Titre3"/>
      </w:pPr>
      <w:bookmarkStart w:id="22" w:name="_Toc485107459"/>
      <w:proofErr w:type="spellStart"/>
      <w:r w:rsidRPr="00D47618">
        <w:t>Logout</w:t>
      </w:r>
      <w:bookmarkEnd w:id="22"/>
      <w:proofErr w:type="spellEnd"/>
    </w:p>
    <w:p w14:paraId="13A961DD" w14:textId="4E1EE615" w:rsidR="00B64D06" w:rsidRDefault="00D575E2" w:rsidP="00D575E2">
      <w:pPr>
        <w:jc w:val="center"/>
        <w:rPr>
          <w:color w:val="FF0000"/>
        </w:rPr>
      </w:pPr>
      <w:r>
        <w:object w:dxaOrig="8550" w:dyaOrig="6271" w14:anchorId="2367001C">
          <v:shape id="_x0000_i1026" type="#_x0000_t75" style="width:346.6pt;height:255.05pt" o:ole="">
            <v:imagedata r:id="rId20" o:title=""/>
          </v:shape>
          <o:OLEObject Type="Embed" ProgID="Visio.Drawing.15" ShapeID="_x0000_i1026" DrawAspect="Content" ObjectID="_1558849560" r:id="rId21"/>
        </w:object>
      </w:r>
    </w:p>
    <w:p w14:paraId="77D40BAC" w14:textId="0D45E4D4" w:rsidR="00494ACA" w:rsidRPr="00D47618" w:rsidRDefault="00494ACA" w:rsidP="00494ACA">
      <w:pPr>
        <w:pStyle w:val="Titre3"/>
      </w:pPr>
      <w:bookmarkStart w:id="23" w:name="_Toc485107460"/>
      <w:r w:rsidRPr="00D47618">
        <w:lastRenderedPageBreak/>
        <w:t>Récupération de la liste des utilisateurs</w:t>
      </w:r>
      <w:bookmarkEnd w:id="23"/>
    </w:p>
    <w:p w14:paraId="25598F1D" w14:textId="2A3B52E9" w:rsidR="00494ACA" w:rsidRDefault="00D575E2" w:rsidP="00B64D06">
      <w:r>
        <w:object w:dxaOrig="10815" w:dyaOrig="6271" w14:anchorId="738E03F9">
          <v:shape id="_x0000_i1027" type="#_x0000_t75" style="width:453.15pt;height:263.2pt" o:ole="">
            <v:imagedata r:id="rId22" o:title=""/>
          </v:shape>
          <o:OLEObject Type="Embed" ProgID="Visio.Drawing.15" ShapeID="_x0000_i1027" DrawAspect="Content" ObjectID="_1558849561" r:id="rId23"/>
        </w:object>
      </w:r>
    </w:p>
    <w:p w14:paraId="4A2FE143" w14:textId="77777777" w:rsidR="00D575E2" w:rsidRDefault="00D575E2" w:rsidP="00D575E2">
      <w:pPr>
        <w:spacing w:after="120" w:line="240" w:lineRule="auto"/>
        <w:rPr>
          <w:color w:val="FF0000"/>
        </w:rPr>
      </w:pPr>
    </w:p>
    <w:p w14:paraId="046695F8" w14:textId="6E93F247" w:rsidR="00B64D06" w:rsidRDefault="00B64D06" w:rsidP="00B64D06">
      <w:pPr>
        <w:pStyle w:val="Titre3"/>
      </w:pPr>
      <w:bookmarkStart w:id="24" w:name="_Toc485107461"/>
      <w:r>
        <w:t>Création d'un utilisateur</w:t>
      </w:r>
      <w:bookmarkEnd w:id="24"/>
    </w:p>
    <w:p w14:paraId="75E2B4C3" w14:textId="4A80114F" w:rsidR="00B64D06" w:rsidRDefault="00B64D06" w:rsidP="00B64D06">
      <w:pPr>
        <w:jc w:val="center"/>
      </w:pPr>
      <w:r>
        <w:object w:dxaOrig="10815" w:dyaOrig="6271" w14:anchorId="153D86B7">
          <v:shape id="_x0000_i1028" type="#_x0000_t75" style="width:423.45pt;height:245.7pt" o:ole="">
            <v:imagedata r:id="rId24" o:title=""/>
          </v:shape>
          <o:OLEObject Type="Embed" ProgID="Visio.Drawing.15" ShapeID="_x0000_i1028" DrawAspect="Content" ObjectID="_1558849562" r:id="rId25"/>
        </w:object>
      </w:r>
    </w:p>
    <w:p w14:paraId="3D64DBCF" w14:textId="6992B03F" w:rsidR="00B64D06" w:rsidRDefault="00B64D06" w:rsidP="00B64D06">
      <w:pPr>
        <w:pStyle w:val="Titre3"/>
      </w:pPr>
      <w:bookmarkStart w:id="25" w:name="_Toc485107462"/>
      <w:r>
        <w:lastRenderedPageBreak/>
        <w:t>Suppression d'un utilisateur</w:t>
      </w:r>
      <w:bookmarkEnd w:id="25"/>
    </w:p>
    <w:p w14:paraId="2EF7C07A" w14:textId="34943C0A" w:rsidR="00D575E2" w:rsidRPr="00D575E2" w:rsidRDefault="00D575E2" w:rsidP="00D575E2">
      <w:pPr>
        <w:pStyle w:val="Retrait3"/>
        <w:ind w:left="0"/>
      </w:pPr>
      <w:r>
        <w:object w:dxaOrig="10815" w:dyaOrig="6271" w14:anchorId="41033EFD">
          <v:shape id="_x0000_i1029" type="#_x0000_t75" style="width:453.15pt;height:263.2pt" o:ole="">
            <v:imagedata r:id="rId26" o:title=""/>
          </v:shape>
          <o:OLEObject Type="Embed" ProgID="Visio.Drawing.15" ShapeID="_x0000_i1029" DrawAspect="Content" ObjectID="_1558849563" r:id="rId27"/>
        </w:object>
      </w:r>
    </w:p>
    <w:p w14:paraId="2CB58158" w14:textId="77777777" w:rsidR="00D575E2" w:rsidRDefault="00D575E2" w:rsidP="00D575E2">
      <w:pPr>
        <w:spacing w:after="120" w:line="240" w:lineRule="auto"/>
        <w:rPr>
          <w:color w:val="FF0000"/>
        </w:rPr>
      </w:pPr>
    </w:p>
    <w:p w14:paraId="29A39DEB" w14:textId="7A4A3EF7" w:rsidR="00B64D06" w:rsidRPr="00D47618" w:rsidRDefault="00CC0C1D" w:rsidP="00D47618">
      <w:pPr>
        <w:pStyle w:val="Titre3"/>
      </w:pPr>
      <w:bookmarkStart w:id="26" w:name="_Toc485107463"/>
      <w:r w:rsidRPr="00D47618">
        <w:t>Modification d'un utilisateur</w:t>
      </w:r>
      <w:bookmarkEnd w:id="26"/>
    </w:p>
    <w:p w14:paraId="4C1730F3" w14:textId="0C599BC0" w:rsidR="00B64D06" w:rsidRDefault="0080191F" w:rsidP="00E46392">
      <w:pPr>
        <w:rPr>
          <w:color w:val="FF0000"/>
        </w:rPr>
      </w:pPr>
      <w:r>
        <w:object w:dxaOrig="10815" w:dyaOrig="6271" w14:anchorId="4F6FBAAF">
          <v:shape id="_x0000_i1030" type="#_x0000_t75" style="width:453.15pt;height:263.2pt" o:ole="">
            <v:imagedata r:id="rId28" o:title=""/>
          </v:shape>
          <o:OLEObject Type="Embed" ProgID="Visio.Drawing.15" ShapeID="_x0000_i1030" DrawAspect="Content" ObjectID="_1558849564" r:id="rId29"/>
        </w:object>
      </w:r>
    </w:p>
    <w:p w14:paraId="2B2445DC" w14:textId="7DFB51B6" w:rsidR="00B64D06" w:rsidRPr="00D47618" w:rsidRDefault="00CC0C1D" w:rsidP="00D47618">
      <w:pPr>
        <w:pStyle w:val="Titre3"/>
      </w:pPr>
      <w:bookmarkStart w:id="27" w:name="_Toc485107464"/>
      <w:r w:rsidRPr="00D47618">
        <w:lastRenderedPageBreak/>
        <w:t>Recherche d'articles</w:t>
      </w:r>
      <w:bookmarkEnd w:id="27"/>
    </w:p>
    <w:p w14:paraId="0D5E8404" w14:textId="26B73B79" w:rsidR="00CC0C1D" w:rsidRDefault="00D575E2" w:rsidP="00E46392">
      <w:r>
        <w:object w:dxaOrig="10815" w:dyaOrig="6271" w14:anchorId="424579A3">
          <v:shape id="_x0000_i1031" type="#_x0000_t75" style="width:445.4pt;height:259.1pt" o:ole="">
            <v:imagedata r:id="rId30" o:title=""/>
          </v:shape>
          <o:OLEObject Type="Embed" ProgID="Visio.Drawing.15" ShapeID="_x0000_i1031" DrawAspect="Content" ObjectID="_1558849565" r:id="rId31"/>
        </w:object>
      </w:r>
    </w:p>
    <w:p w14:paraId="591F9C21" w14:textId="77777777" w:rsidR="00D575E2" w:rsidRDefault="00D575E2" w:rsidP="00D575E2">
      <w:pPr>
        <w:spacing w:after="120" w:line="240" w:lineRule="auto"/>
        <w:rPr>
          <w:color w:val="FF0000"/>
        </w:rPr>
      </w:pPr>
    </w:p>
    <w:p w14:paraId="2D7A9F2A" w14:textId="0E2CA9FB" w:rsidR="00CC0C1D" w:rsidRPr="00D47618" w:rsidRDefault="00CC0C1D" w:rsidP="00D47618">
      <w:pPr>
        <w:pStyle w:val="Titre3"/>
      </w:pPr>
      <w:bookmarkStart w:id="28" w:name="_Toc485107465"/>
      <w:r w:rsidRPr="00D47618">
        <w:t>Import d'article</w:t>
      </w:r>
      <w:r w:rsidR="00494ACA" w:rsidRPr="00D47618">
        <w:t>s</w:t>
      </w:r>
      <w:bookmarkEnd w:id="28"/>
    </w:p>
    <w:p w14:paraId="5438E566" w14:textId="0BD8FFAD" w:rsidR="00CC0C1D" w:rsidRDefault="0080191F" w:rsidP="00E46392">
      <w:pPr>
        <w:rPr>
          <w:color w:val="FF0000"/>
        </w:rPr>
      </w:pPr>
      <w:r>
        <w:object w:dxaOrig="10815" w:dyaOrig="6420" w14:anchorId="46ECF753">
          <v:shape id="_x0000_i1032" type="#_x0000_t75" style="width:453.15pt;height:268.9pt" o:ole="">
            <v:imagedata r:id="rId32" o:title=""/>
          </v:shape>
          <o:OLEObject Type="Embed" ProgID="Visio.Drawing.15" ShapeID="_x0000_i1032" DrawAspect="Content" ObjectID="_1558849566" r:id="rId33"/>
        </w:object>
      </w:r>
    </w:p>
    <w:p w14:paraId="7649E99A" w14:textId="0C701FF3" w:rsidR="00494ACA" w:rsidRPr="00D47618" w:rsidRDefault="00494ACA" w:rsidP="00D47618">
      <w:pPr>
        <w:pStyle w:val="Titre3"/>
      </w:pPr>
      <w:bookmarkStart w:id="29" w:name="_Toc485107466"/>
      <w:r w:rsidRPr="00D47618">
        <w:lastRenderedPageBreak/>
        <w:t>Modification d'</w:t>
      </w:r>
      <w:r w:rsidR="00113737">
        <w:t xml:space="preserve">un </w:t>
      </w:r>
      <w:r w:rsidRPr="00D47618">
        <w:t>article</w:t>
      </w:r>
      <w:bookmarkEnd w:id="29"/>
    </w:p>
    <w:p w14:paraId="1863ED73" w14:textId="1735C108" w:rsidR="00494ACA" w:rsidRDefault="00D575E2" w:rsidP="00E46392">
      <w:r>
        <w:object w:dxaOrig="10815" w:dyaOrig="6271" w14:anchorId="6EF063E8">
          <v:shape id="_x0000_i1033" type="#_x0000_t75" style="width:453.15pt;height:263.2pt" o:ole="">
            <v:imagedata r:id="rId34" o:title=""/>
          </v:shape>
          <o:OLEObject Type="Embed" ProgID="Visio.Drawing.15" ShapeID="_x0000_i1033" DrawAspect="Content" ObjectID="_1558849567" r:id="rId35"/>
        </w:object>
      </w:r>
    </w:p>
    <w:p w14:paraId="48780A67" w14:textId="77777777" w:rsidR="00D575E2" w:rsidRDefault="00D575E2" w:rsidP="00D575E2">
      <w:pPr>
        <w:spacing w:after="120" w:line="240" w:lineRule="auto"/>
        <w:rPr>
          <w:color w:val="FF0000"/>
        </w:rPr>
      </w:pPr>
    </w:p>
    <w:p w14:paraId="4C99210E" w14:textId="64CFA169" w:rsidR="00494ACA" w:rsidRDefault="00494ACA" w:rsidP="00D47618">
      <w:pPr>
        <w:pStyle w:val="Titre3"/>
      </w:pPr>
      <w:bookmarkStart w:id="30" w:name="_Toc485107467"/>
      <w:r w:rsidRPr="00D47618">
        <w:t>Suppression d'</w:t>
      </w:r>
      <w:r w:rsidR="00113737">
        <w:t xml:space="preserve">un </w:t>
      </w:r>
      <w:r w:rsidRPr="00D47618">
        <w:t>article</w:t>
      </w:r>
      <w:bookmarkEnd w:id="30"/>
    </w:p>
    <w:p w14:paraId="72950CE9" w14:textId="4561EF21" w:rsidR="00D73020" w:rsidRPr="00D575E2" w:rsidRDefault="00D575E2" w:rsidP="00D575E2">
      <w:pPr>
        <w:pStyle w:val="Retrait3"/>
        <w:ind w:left="0"/>
      </w:pPr>
      <w:r>
        <w:object w:dxaOrig="10815" w:dyaOrig="6271" w14:anchorId="25D08294">
          <v:shape id="_x0000_i1034" type="#_x0000_t75" style="width:453.15pt;height:263.2pt" o:ole="">
            <v:imagedata r:id="rId36" o:title=""/>
          </v:shape>
          <o:OLEObject Type="Embed" ProgID="Visio.Drawing.15" ShapeID="_x0000_i1034" DrawAspect="Content" ObjectID="_1558849568" r:id="rId37"/>
        </w:object>
      </w:r>
      <w:r w:rsidR="00D73020">
        <w:br w:type="page"/>
      </w:r>
    </w:p>
    <w:p w14:paraId="7293F0A5" w14:textId="29741E32" w:rsidR="00F33D43" w:rsidRPr="00191459" w:rsidRDefault="00F33D43" w:rsidP="00E46392">
      <w:pPr>
        <w:pStyle w:val="Titre2"/>
      </w:pPr>
      <w:bookmarkStart w:id="31" w:name="_Toc485107468"/>
      <w:r>
        <w:lastRenderedPageBreak/>
        <w:t>Maquette</w:t>
      </w:r>
      <w:r w:rsidR="00EA3D66">
        <w:t>s</w:t>
      </w:r>
      <w:r>
        <w:t xml:space="preserve"> de l'interface graphique</w:t>
      </w:r>
      <w:bookmarkEnd w:id="31"/>
    </w:p>
    <w:p w14:paraId="24916ACD" w14:textId="33BC88CB" w:rsidR="00275D4F" w:rsidRDefault="00275D4F" w:rsidP="00F33D43">
      <w:r>
        <w:t xml:space="preserve">Mon application débute par l'identification de l'utilisateur. En cas de succès, le serveur </w:t>
      </w:r>
      <w:r w:rsidR="00395C1A">
        <w:t>retourne</w:t>
      </w:r>
      <w:r>
        <w:t xml:space="preserve"> le nom de l'utilisateur ainsi que son rôle.</w:t>
      </w:r>
    </w:p>
    <w:p w14:paraId="0F007E6B" w14:textId="77777777" w:rsidR="00275D4F" w:rsidRDefault="00275D4F" w:rsidP="00311D16">
      <w:pPr>
        <w:jc w:val="center"/>
        <w:rPr>
          <w:lang w:val="en-US"/>
        </w:rPr>
      </w:pPr>
      <w:r>
        <w:rPr>
          <w:noProof/>
          <w:lang w:eastAsia="fr-FR"/>
        </w:rPr>
        <w:drawing>
          <wp:inline distT="0" distB="0" distL="0" distR="0" wp14:anchorId="20FE96CE" wp14:editId="61EC1EB2">
            <wp:extent cx="2898801" cy="3043451"/>
            <wp:effectExtent l="25400" t="25400" r="22225" b="30480"/>
            <wp:docPr id="6" name="Image 20" descr="../../../../../../../Desktop/Login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LoginCo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56633" cy="3104169"/>
                    </a:xfrm>
                    <a:prstGeom prst="rect">
                      <a:avLst/>
                    </a:prstGeom>
                    <a:noFill/>
                    <a:ln w="12700">
                      <a:solidFill>
                        <a:schemeClr val="tx1"/>
                      </a:solidFill>
                    </a:ln>
                  </pic:spPr>
                </pic:pic>
              </a:graphicData>
            </a:graphic>
          </wp:inline>
        </w:drawing>
      </w:r>
    </w:p>
    <w:p w14:paraId="79BAF2F7" w14:textId="064B5F94" w:rsidR="00275D4F" w:rsidRDefault="002D51A0" w:rsidP="00F33D43">
      <w:r>
        <w:t>Si un utilisateur</w:t>
      </w:r>
      <w:r w:rsidR="00275D4F">
        <w:t xml:space="preserve"> ne dispose pas encore de compte, il peut en créer un</w:t>
      </w:r>
      <w:r>
        <w:t xml:space="preserve"> lui-même</w:t>
      </w:r>
      <w:r w:rsidR="00275D4F">
        <w:t xml:space="preserve">. Initialement, il </w:t>
      </w:r>
      <w:r>
        <w:t>reçoit</w:t>
      </w:r>
      <w:r w:rsidR="005B5009">
        <w:t xml:space="preserve"> </w:t>
      </w:r>
      <w:r>
        <w:t>le</w:t>
      </w:r>
      <w:r w:rsidR="005B5009">
        <w:t xml:space="preserve"> rôle d'utilisateur.</w:t>
      </w:r>
    </w:p>
    <w:p w14:paraId="1241BDB8" w14:textId="3B76CE24" w:rsidR="005B5009" w:rsidRDefault="00275D4F" w:rsidP="00311D16">
      <w:pPr>
        <w:jc w:val="center"/>
      </w:pPr>
      <w:r>
        <w:rPr>
          <w:noProof/>
          <w:lang w:eastAsia="fr-FR"/>
        </w:rPr>
        <w:drawing>
          <wp:inline distT="0" distB="0" distL="0" distR="0" wp14:anchorId="4C5B2717" wp14:editId="5FF78CB3">
            <wp:extent cx="2937739" cy="2895850"/>
            <wp:effectExtent l="25400" t="25400" r="34290" b="25400"/>
            <wp:docPr id="21" name="Image 21" descr="../../../../../../../Desktop/Register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RegisterCo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06242" cy="2963376"/>
                    </a:xfrm>
                    <a:prstGeom prst="rect">
                      <a:avLst/>
                    </a:prstGeom>
                    <a:noFill/>
                    <a:ln w="12700">
                      <a:solidFill>
                        <a:schemeClr val="tx1"/>
                      </a:solidFill>
                    </a:ln>
                  </pic:spPr>
                </pic:pic>
              </a:graphicData>
            </a:graphic>
          </wp:inline>
        </w:drawing>
      </w:r>
    </w:p>
    <w:p w14:paraId="076034DB" w14:textId="53017BC3" w:rsidR="004C3D55" w:rsidRDefault="004C3D55">
      <w:r>
        <w:lastRenderedPageBreak/>
        <w:t>Lorsque l'utilisateur a été identifié avec succès, il accède à l'écran principal de l'application où trois onglets seront disponibles en fonction de son privilège</w:t>
      </w:r>
      <w:r w:rsidR="00A043F2">
        <w:t xml:space="preserve"> </w:t>
      </w:r>
      <w:r>
        <w:t>:</w:t>
      </w:r>
    </w:p>
    <w:p w14:paraId="164A93C3" w14:textId="7C98AE11" w:rsidR="004C3D55" w:rsidRDefault="004C3D55" w:rsidP="004F33AA">
      <w:pPr>
        <w:pStyle w:val="Pardeliste"/>
        <w:numPr>
          <w:ilvl w:val="0"/>
          <w:numId w:val="19"/>
        </w:numPr>
      </w:pPr>
      <w:r w:rsidRPr="004C3D55">
        <w:rPr>
          <w:b/>
        </w:rPr>
        <w:t>Articles</w:t>
      </w:r>
      <w:r>
        <w:br/>
        <w:t xml:space="preserve">permet de rechercher et d'afficher les articles par page de 15 éléments. En outre, les rédacteurs </w:t>
      </w:r>
      <w:r w:rsidR="000B721C">
        <w:t xml:space="preserve">et les administrateurs </w:t>
      </w:r>
      <w:r>
        <w:t>peuvent modifier les articles.</w:t>
      </w:r>
    </w:p>
    <w:p w14:paraId="1A2D6974" w14:textId="570C14B1" w:rsidR="004C3D55" w:rsidRDefault="004C3D55" w:rsidP="00311D16">
      <w:pPr>
        <w:jc w:val="center"/>
      </w:pPr>
      <w:r>
        <w:rPr>
          <w:noProof/>
          <w:lang w:eastAsia="fr-FR"/>
        </w:rPr>
        <w:drawing>
          <wp:inline distT="0" distB="0" distL="0" distR="0" wp14:anchorId="0582A3FE" wp14:editId="3F0788D2">
            <wp:extent cx="3476714" cy="2756586"/>
            <wp:effectExtent l="25400" t="25400" r="28575" b="37465"/>
            <wp:docPr id="15" name="Image 15" descr="../../../../../../../Desktop/navbar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navbarCo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91484" cy="2847584"/>
                    </a:xfrm>
                    <a:prstGeom prst="rect">
                      <a:avLst/>
                    </a:prstGeom>
                    <a:noFill/>
                    <a:ln w="12700">
                      <a:solidFill>
                        <a:schemeClr val="tx1"/>
                      </a:solidFill>
                    </a:ln>
                  </pic:spPr>
                </pic:pic>
              </a:graphicData>
            </a:graphic>
          </wp:inline>
        </w:drawing>
      </w:r>
    </w:p>
    <w:p w14:paraId="27999D34" w14:textId="77777777" w:rsidR="008D3519" w:rsidRDefault="008D3519" w:rsidP="004F33AA">
      <w:pPr>
        <w:pStyle w:val="Pardeliste"/>
        <w:numPr>
          <w:ilvl w:val="0"/>
          <w:numId w:val="19"/>
        </w:numPr>
      </w:pPr>
      <w:r w:rsidRPr="004C3D55">
        <w:rPr>
          <w:b/>
        </w:rPr>
        <w:t>Utilisateurs</w:t>
      </w:r>
      <w:r>
        <w:rPr>
          <w:b/>
        </w:rPr>
        <w:t xml:space="preserve"> </w:t>
      </w:r>
      <w:r>
        <w:t>(uniquement pour les administrateurs)</w:t>
      </w:r>
      <w:r>
        <w:br/>
        <w:t>permet d'accéder à la liste des utilisateurs et de modifier leur rôle.</w:t>
      </w:r>
    </w:p>
    <w:p w14:paraId="254FC65D" w14:textId="76E343A2" w:rsidR="008D3519" w:rsidRDefault="007B3A11" w:rsidP="008D3519">
      <w:pPr>
        <w:jc w:val="center"/>
      </w:pPr>
      <w:r>
        <w:rPr>
          <w:noProof/>
          <w:lang w:eastAsia="fr-FR"/>
        </w:rPr>
        <w:drawing>
          <wp:inline distT="0" distB="0" distL="0" distR="0" wp14:anchorId="07A68EEC" wp14:editId="1BC5AAF6">
            <wp:extent cx="3450835" cy="2098176"/>
            <wp:effectExtent l="25400" t="25400" r="29210" b="35560"/>
            <wp:docPr id="8" name="Image 22" descr="../../../../../../../Desktop/Users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UsersCo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75973" cy="2113460"/>
                    </a:xfrm>
                    <a:prstGeom prst="rect">
                      <a:avLst/>
                    </a:prstGeom>
                    <a:noFill/>
                    <a:ln w="12700">
                      <a:solidFill>
                        <a:schemeClr val="tx1"/>
                      </a:solidFill>
                    </a:ln>
                  </pic:spPr>
                </pic:pic>
              </a:graphicData>
            </a:graphic>
          </wp:inline>
        </w:drawing>
      </w:r>
    </w:p>
    <w:p w14:paraId="25E1A18D" w14:textId="347F9D6A" w:rsidR="00F33D43" w:rsidRPr="002B0173" w:rsidRDefault="00046085" w:rsidP="004F33AA">
      <w:pPr>
        <w:pStyle w:val="Pardeliste"/>
        <w:numPr>
          <w:ilvl w:val="0"/>
          <w:numId w:val="19"/>
        </w:numPr>
      </w:pPr>
      <w:r>
        <w:rPr>
          <w:b/>
        </w:rPr>
        <w:t xml:space="preserve">Import </w:t>
      </w:r>
      <w:r>
        <w:t>(uniquement pour les administrateurs)</w:t>
      </w:r>
      <w:r>
        <w:br/>
        <w:t xml:space="preserve">permet d'importer un nouveau fichier </w:t>
      </w:r>
      <w:proofErr w:type="spellStart"/>
      <w:r>
        <w:t>json</w:t>
      </w:r>
      <w:proofErr w:type="spellEnd"/>
      <w:r>
        <w:t xml:space="preserve"> pour </w:t>
      </w:r>
      <w:r w:rsidR="006E3659">
        <w:t xml:space="preserve">ajouter ou </w:t>
      </w:r>
      <w:r>
        <w:t>mettre à jour des articles.</w:t>
      </w:r>
      <w:r w:rsidR="00F33D43">
        <w:br w:type="page"/>
      </w:r>
    </w:p>
    <w:p w14:paraId="0110CA56" w14:textId="53635C88" w:rsidR="00D73020" w:rsidRDefault="00D73020" w:rsidP="006740C3">
      <w:pPr>
        <w:pStyle w:val="Titre1"/>
      </w:pPr>
      <w:bookmarkStart w:id="32" w:name="_Toc485107469"/>
      <w:r>
        <w:lastRenderedPageBreak/>
        <w:t>Phase d'exécution</w:t>
      </w:r>
      <w:bookmarkEnd w:id="32"/>
    </w:p>
    <w:p w14:paraId="274E5E29" w14:textId="1A190FD8" w:rsidR="00E96F34" w:rsidRDefault="00E96F34" w:rsidP="00E46392">
      <w:pPr>
        <w:pStyle w:val="Titre2"/>
      </w:pPr>
      <w:bookmarkStart w:id="33" w:name="_Toc485107470"/>
      <w:r>
        <w:t>Préparation de l'environnement</w:t>
      </w:r>
      <w:bookmarkEnd w:id="33"/>
    </w:p>
    <w:p w14:paraId="6B1484A4" w14:textId="4453564C" w:rsidR="00E14796" w:rsidRDefault="00E14796" w:rsidP="00D86CEE">
      <w:r>
        <w:t xml:space="preserve">Il n'est pas prévu que je déploie l'application sur un </w:t>
      </w:r>
      <w:r w:rsidR="00025C90">
        <w:t xml:space="preserve">vrai </w:t>
      </w:r>
      <w:r>
        <w:t>serveur. La présentation s'effectuera sur mon ordinateur.</w:t>
      </w:r>
    </w:p>
    <w:p w14:paraId="191F3541" w14:textId="7AE80AD1" w:rsidR="00E14796" w:rsidRDefault="00E14796" w:rsidP="00D86CEE">
      <w:r>
        <w:t>La préparation consiste donc à</w:t>
      </w:r>
      <w:r w:rsidR="00053FDA">
        <w:t xml:space="preserve"> mettre à jour Angular-CLI (V4.1.3</w:t>
      </w:r>
      <w:r>
        <w:t xml:space="preserve">) et Go </w:t>
      </w:r>
      <w:r w:rsidR="000427FF">
        <w:t xml:space="preserve">(V1.8.3) </w:t>
      </w:r>
      <w:r>
        <w:t>qui sont déjà installés sur ma machine.</w:t>
      </w:r>
    </w:p>
    <w:p w14:paraId="68C69373" w14:textId="48A1E282" w:rsidR="00E14796" w:rsidRDefault="00717ADD" w:rsidP="00D86CEE">
      <w:r>
        <w:t xml:space="preserve">La base de données </w:t>
      </w:r>
      <w:r w:rsidR="00D43844">
        <w:t>est</w:t>
      </w:r>
      <w:r>
        <w:t xml:space="preserve"> le seul élément nouveau de mon environnement. J'ai été </w:t>
      </w:r>
      <w:r w:rsidR="00106811">
        <w:t xml:space="preserve">impressionné par la facilité d'installation </w:t>
      </w:r>
      <w:r w:rsidR="00D43844">
        <w:t>d</w:t>
      </w:r>
      <w:r w:rsidR="00D43844" w:rsidRPr="00D43844">
        <w:rPr>
          <w:i/>
        </w:rPr>
        <w:t xml:space="preserve"> </w:t>
      </w:r>
      <w:proofErr w:type="spellStart"/>
      <w:r w:rsidR="00D43844" w:rsidRPr="00D86CEE">
        <w:rPr>
          <w:i/>
        </w:rPr>
        <w:t>ElasticSearch</w:t>
      </w:r>
      <w:proofErr w:type="spellEnd"/>
      <w:r w:rsidR="00D43844">
        <w:t xml:space="preserve"> </w:t>
      </w:r>
      <w:r w:rsidR="00106811">
        <w:t>puisqu'il m'a fallu 10 minutes, téléchargement</w:t>
      </w:r>
      <w:r w:rsidR="00D43844">
        <w:t xml:space="preserve"> compris, pour être en mesure de l'</w:t>
      </w:r>
      <w:r w:rsidR="00106811">
        <w:t>utiliser.</w:t>
      </w:r>
    </w:p>
    <w:p w14:paraId="472DC5B5" w14:textId="420680A1" w:rsidR="00276D36" w:rsidRDefault="00276D36" w:rsidP="00276D36">
      <w:pPr>
        <w:pStyle w:val="Titre3"/>
      </w:pPr>
      <w:bookmarkStart w:id="34" w:name="_Toc485107471"/>
      <w:r>
        <w:t>Angular-CLI</w:t>
      </w:r>
      <w:bookmarkEnd w:id="34"/>
    </w:p>
    <w:p w14:paraId="4AF009CD" w14:textId="0A4292A6" w:rsidR="003A38D2" w:rsidRDefault="003A38D2" w:rsidP="00276D36">
      <w:pPr>
        <w:pStyle w:val="Retrait2"/>
        <w:ind w:left="0"/>
      </w:pPr>
      <w:r>
        <w:t>Angular-CLI est un outil très pratique qui simplifie le développem</w:t>
      </w:r>
      <w:r w:rsidR="00B30CD2">
        <w:t xml:space="preserve">ent de l'application client en </w:t>
      </w:r>
      <w:proofErr w:type="spellStart"/>
      <w:r>
        <w:t>transpilant</w:t>
      </w:r>
      <w:proofErr w:type="spellEnd"/>
      <w:r>
        <w:t xml:space="preserve"> le code </w:t>
      </w:r>
      <w:proofErr w:type="spellStart"/>
      <w:r>
        <w:t>TypeScript</w:t>
      </w:r>
      <w:proofErr w:type="spellEnd"/>
      <w:r>
        <w:t xml:space="preserve"> en </w:t>
      </w:r>
      <w:proofErr w:type="spellStart"/>
      <w:r>
        <w:t>javascript</w:t>
      </w:r>
      <w:proofErr w:type="spellEnd"/>
      <w:r w:rsidR="00B30CD2">
        <w:t xml:space="preserve">, en </w:t>
      </w:r>
      <w:r>
        <w:t>rechargeant les pages dans le navigateur lorsqu'une modification a été enregistrée</w:t>
      </w:r>
      <w:r w:rsidR="00B30CD2">
        <w:t xml:space="preserve">, et bien d'autres choses encore. </w:t>
      </w:r>
      <w:r>
        <w:t xml:space="preserve">Il me sera également très utile à la fin du projet pour générer le code </w:t>
      </w:r>
      <w:proofErr w:type="spellStart"/>
      <w:r>
        <w:t>minifié</w:t>
      </w:r>
      <w:proofErr w:type="spellEnd"/>
      <w:r>
        <w:t>.</w:t>
      </w:r>
    </w:p>
    <w:p w14:paraId="4707D7CE" w14:textId="766043D2" w:rsidR="00B30CD2" w:rsidRDefault="003A38D2" w:rsidP="00AA2B61">
      <w:r>
        <w:t xml:space="preserve">Toutefois, pour pouvoir profiter de ces avantages, je </w:t>
      </w:r>
      <w:r w:rsidR="00B30CD2">
        <w:t>vais</w:t>
      </w:r>
      <w:r>
        <w:t xml:space="preserve"> travailler avec 2 serveurs durant la phase de développement</w:t>
      </w:r>
      <w:r w:rsidR="00B30CD2">
        <w:t xml:space="preserve"> :</w:t>
      </w:r>
      <w:r w:rsidR="00A60026">
        <w:t xml:space="preserve"> </w:t>
      </w:r>
      <w:r w:rsidR="00B30CD2">
        <w:t>l'un pour télécharger l'application web au démarrage de l'application et l'au</w:t>
      </w:r>
      <w:r w:rsidR="00E37EA3">
        <w:t>tre pour récupérer les données.</w:t>
      </w:r>
    </w:p>
    <w:p w14:paraId="116E1155" w14:textId="66DD1D24" w:rsidR="00A60026" w:rsidRDefault="00303335" w:rsidP="00AA2B61">
      <w:r>
        <w:t>L</w:t>
      </w:r>
      <w:r w:rsidR="00B30CD2">
        <w:t>es navigateurs modernes</w:t>
      </w:r>
      <w:r>
        <w:t xml:space="preserve"> considère</w:t>
      </w:r>
      <w:r w:rsidR="00E37EA3">
        <w:t>nt</w:t>
      </w:r>
      <w:r w:rsidR="00B30CD2">
        <w:t xml:space="preserve"> c</w:t>
      </w:r>
      <w:r w:rsidR="00AA2B61">
        <w:t>e</w:t>
      </w:r>
      <w:r w:rsidR="00B30CD2">
        <w:t xml:space="preserve"> fonctionnement comme </w:t>
      </w:r>
      <w:r w:rsidR="00BE2F9B">
        <w:t xml:space="preserve">dangereux. Ils y voient </w:t>
      </w:r>
      <w:r w:rsidR="00B30CD2">
        <w:t xml:space="preserve">une faille potentielle </w:t>
      </w:r>
      <w:r w:rsidR="00AA2B61">
        <w:t>de sécurité connu</w:t>
      </w:r>
      <w:r w:rsidR="00B30CD2">
        <w:t>e</w:t>
      </w:r>
      <w:r w:rsidR="00AA2B61">
        <w:t xml:space="preserve"> sous le nom de CORS (</w:t>
      </w:r>
      <w:r w:rsidR="00AA2B61" w:rsidRPr="0066740D">
        <w:t>Cross-</w:t>
      </w:r>
      <w:proofErr w:type="spellStart"/>
      <w:r w:rsidR="00AA2B61" w:rsidRPr="0066740D">
        <w:t>Origin</w:t>
      </w:r>
      <w:proofErr w:type="spellEnd"/>
      <w:r w:rsidR="00AA2B61" w:rsidRPr="0066740D">
        <w:t xml:space="preserve"> Resource Sharing</w:t>
      </w:r>
      <w:r w:rsidR="00AA2B61">
        <w:t>)</w:t>
      </w:r>
      <w:r w:rsidR="00B30CD2">
        <w:t xml:space="preserve"> et </w:t>
      </w:r>
      <w:r>
        <w:t>bloque les requêtes effectuées sur le second serve</w:t>
      </w:r>
      <w:r w:rsidR="00CE7AD8">
        <w:t>u</w:t>
      </w:r>
      <w:r>
        <w:t>r</w:t>
      </w:r>
      <w:r w:rsidR="00AA2B61">
        <w:t xml:space="preserve">. Pour le résoudre, </w:t>
      </w:r>
      <w:r>
        <w:t>il faut</w:t>
      </w:r>
      <w:r w:rsidR="00AA2B61">
        <w:t xml:space="preserve"> indiquer dans les entêtes des réponses de mon serve</w:t>
      </w:r>
      <w:r w:rsidR="00CE7AD8">
        <w:t>u</w:t>
      </w:r>
      <w:r w:rsidR="00AA2B61">
        <w:t xml:space="preserve">r Go que ce cas de figure est permis. </w:t>
      </w:r>
      <w:r w:rsidR="00AA2B61" w:rsidRPr="00303335">
        <w:rPr>
          <w:b/>
        </w:rPr>
        <w:t xml:space="preserve">Cette permission devra cependant être retirée dans la version </w:t>
      </w:r>
      <w:r w:rsidR="009561A2">
        <w:rPr>
          <w:b/>
        </w:rPr>
        <w:t>productive</w:t>
      </w:r>
      <w:r w:rsidR="00AA2B61">
        <w:t>.</w:t>
      </w:r>
    </w:p>
    <w:p w14:paraId="7E6C7EF7" w14:textId="2AC0B1A6" w:rsidR="00276D36" w:rsidRPr="00D23FA9" w:rsidRDefault="00BC74A2" w:rsidP="00D23FA9">
      <w:pPr>
        <w:pStyle w:val="Retrait2"/>
        <w:ind w:left="0"/>
        <w:jc w:val="center"/>
      </w:pPr>
      <w:r w:rsidRPr="004A070E">
        <w:rPr>
          <w:noProof/>
          <w:lang w:eastAsia="fr-FR"/>
        </w:rPr>
        <w:drawing>
          <wp:inline distT="0" distB="0" distL="0" distR="0" wp14:anchorId="3D6BE93F" wp14:editId="6B377297">
            <wp:extent cx="3840624" cy="238768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srcRect/>
                    <a:stretch>
                      <a:fillRect/>
                    </a:stretch>
                  </pic:blipFill>
                  <pic:spPr bwMode="auto">
                    <a:xfrm>
                      <a:off x="0" y="0"/>
                      <a:ext cx="3852023" cy="2394776"/>
                    </a:xfrm>
                    <a:prstGeom prst="rect">
                      <a:avLst/>
                    </a:prstGeom>
                    <a:noFill/>
                    <a:ln w="9525">
                      <a:noFill/>
                      <a:miter lim="800000"/>
                      <a:headEnd/>
                      <a:tailEnd/>
                    </a:ln>
                  </pic:spPr>
                </pic:pic>
              </a:graphicData>
            </a:graphic>
          </wp:inline>
        </w:drawing>
      </w:r>
      <w:r w:rsidR="00276D36">
        <w:br w:type="page"/>
      </w:r>
    </w:p>
    <w:p w14:paraId="0EC7658E" w14:textId="09683957" w:rsidR="00D73020" w:rsidRDefault="00D73020" w:rsidP="00E46392">
      <w:pPr>
        <w:pStyle w:val="Titre2"/>
      </w:pPr>
      <w:bookmarkStart w:id="35" w:name="_Toc485107472"/>
      <w:r w:rsidRPr="00D73020">
        <w:lastRenderedPageBreak/>
        <w:t>Import des données</w:t>
      </w:r>
      <w:bookmarkEnd w:id="35"/>
    </w:p>
    <w:p w14:paraId="328FBE58" w14:textId="4F8615E0" w:rsidR="008B56E4" w:rsidRPr="008B56E4" w:rsidRDefault="008B56E4" w:rsidP="008B56E4">
      <w:pPr>
        <w:pStyle w:val="Titre3"/>
      </w:pPr>
      <w:bookmarkStart w:id="36" w:name="_Toc485107473"/>
      <w:r>
        <w:t xml:space="preserve">Analyse du contenu du fichier </w:t>
      </w:r>
      <w:proofErr w:type="spellStart"/>
      <w:r>
        <w:t>json</w:t>
      </w:r>
      <w:bookmarkEnd w:id="36"/>
      <w:proofErr w:type="spellEnd"/>
    </w:p>
    <w:p w14:paraId="2874FED1" w14:textId="009D2BEE" w:rsidR="00106811" w:rsidRDefault="00106811" w:rsidP="00D86CEE">
      <w:r>
        <w:t>L'importation des données a été un défi coriace.</w:t>
      </w:r>
    </w:p>
    <w:p w14:paraId="6D861B84" w14:textId="2318F22C" w:rsidR="00106811" w:rsidRDefault="00106811" w:rsidP="00D86CEE">
      <w:r>
        <w:t>Afin d'analyser le contenu du fichier de 10,54 GB, j'ai écrit quelques lignes de code en Go permettant de limiter la lecture à quelques lignes.</w:t>
      </w:r>
    </w:p>
    <w:p w14:paraId="3CDE0EAF" w14:textId="77777777" w:rsidR="001F5AF0" w:rsidRDefault="00106811" w:rsidP="00D86CEE">
      <w:r>
        <w:t>J'ai ensuite pu constater que le fichier était mal formaté. A la place des guillemets, les délimiteurs utilisés étaient des apostrophes … sauf lorsque l'information contenait des apostrophes.</w:t>
      </w:r>
    </w:p>
    <w:p w14:paraId="75934D4C" w14:textId="77777777" w:rsidR="001F5AF0" w:rsidRPr="00C013D1" w:rsidRDefault="001F5AF0" w:rsidP="00A63E30">
      <w:pPr>
        <w:pStyle w:val="Titre"/>
        <w:rPr>
          <w:noProof/>
        </w:rPr>
      </w:pPr>
      <w:r w:rsidRPr="00C013D1">
        <w:rPr>
          <w:noProof/>
        </w:rPr>
        <w:t>{'asin': '0000401048', 'title': "The rogue of publishers</w:t>
      </w:r>
      <w:r w:rsidRPr="00C013D1">
        <w:rPr>
          <w:b/>
          <w:noProof/>
          <w:color w:val="FF0000"/>
        </w:rPr>
        <w:t>'</w:t>
      </w:r>
      <w:r w:rsidRPr="00C013D1">
        <w:rPr>
          <w:noProof/>
        </w:rPr>
        <w:t xml:space="preserve"> row;: Confessions of a publisher (A Banner Book)", 'imUrl': 'http://ecx.images-amazon.com/images/I/41bchvIfgaL.jpg', 'related': {'also_viewed': ['068240103X']}, 'salesRank': {'Books': 6448843}, 'categories': [['Books']]}</w:t>
      </w:r>
    </w:p>
    <w:p w14:paraId="70F802E0" w14:textId="77777777" w:rsidR="001F5AF0" w:rsidRPr="0066740D" w:rsidRDefault="001F5AF0" w:rsidP="00D86CEE">
      <w:pPr>
        <w:rPr>
          <w:lang w:val="en-US"/>
        </w:rPr>
      </w:pPr>
    </w:p>
    <w:p w14:paraId="0AF8BE5C" w14:textId="2181FD9B" w:rsidR="00106811" w:rsidRDefault="00106811" w:rsidP="00D86CEE">
      <w:r>
        <w:t xml:space="preserve">Une correction des données </w:t>
      </w:r>
      <w:r w:rsidR="001F5AF0">
        <w:t>s'</w:t>
      </w:r>
      <w:r w:rsidR="008C3C05">
        <w:t>est avéré</w:t>
      </w:r>
      <w:r>
        <w:t xml:space="preserve"> nécessaire avant de pouvoir procéder à l'importation.</w:t>
      </w:r>
    </w:p>
    <w:p w14:paraId="181838D1" w14:textId="07EE80B2" w:rsidR="00925E18" w:rsidRDefault="00925E18" w:rsidP="00925E18">
      <w:pPr>
        <w:pStyle w:val="Retrait2"/>
        <w:ind w:left="0"/>
      </w:pPr>
      <w:r w:rsidRPr="00925E18">
        <w:rPr>
          <w:noProof/>
          <w:lang w:eastAsia="fr-FR"/>
        </w:rPr>
        <w:drawing>
          <wp:inline distT="0" distB="0" distL="0" distR="0" wp14:anchorId="63CBCFA7" wp14:editId="0C62A243">
            <wp:extent cx="5579745" cy="563880"/>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79745" cy="563880"/>
                    </a:xfrm>
                    <a:prstGeom prst="rect">
                      <a:avLst/>
                    </a:prstGeom>
                  </pic:spPr>
                </pic:pic>
              </a:graphicData>
            </a:graphic>
          </wp:inline>
        </w:drawing>
      </w:r>
    </w:p>
    <w:p w14:paraId="18B84FCA" w14:textId="77B5B989" w:rsidR="00142F1D" w:rsidRDefault="00021A56" w:rsidP="00925E18">
      <w:pPr>
        <w:pStyle w:val="Retrait2"/>
        <w:ind w:left="0"/>
      </w:pPr>
      <w:r>
        <w:t>Imaginant</w:t>
      </w:r>
      <w:r w:rsidR="00BF42D0">
        <w:t xml:space="preserve"> qu'il </w:t>
      </w:r>
      <w:r w:rsidR="00D32078">
        <w:t xml:space="preserve">faudra plusieurs imports, notamment pour </w:t>
      </w:r>
      <w:r w:rsidR="00E33C54">
        <w:t>retrouver</w:t>
      </w:r>
      <w:r w:rsidR="00D32078">
        <w:t xml:space="preserve"> des données correctes après mes test</w:t>
      </w:r>
      <w:r w:rsidR="00E33C54">
        <w:t>s</w:t>
      </w:r>
      <w:r w:rsidR="00D32078">
        <w:t>, j'</w:t>
      </w:r>
      <w:r w:rsidR="002916C3">
        <w:t>ai cependant opté</w:t>
      </w:r>
      <w:r w:rsidR="00D32078">
        <w:t xml:space="preserve"> pour une autre approche qui consiste à </w:t>
      </w:r>
      <w:r w:rsidR="00D86CEE">
        <w:t>générer un</w:t>
      </w:r>
      <w:r w:rsidR="00D32078">
        <w:t xml:space="preserve"> fichier corrigé </w:t>
      </w:r>
      <w:r w:rsidR="00D86CEE">
        <w:t xml:space="preserve">qui sera réutilisé pour les imports suivants </w:t>
      </w:r>
      <w:r w:rsidR="00D32078">
        <w:t>afin de perdre moins de temps.</w:t>
      </w:r>
    </w:p>
    <w:p w14:paraId="376741F5" w14:textId="399EFA02" w:rsidR="00D32078" w:rsidRDefault="00D32078" w:rsidP="00925E18">
      <w:pPr>
        <w:pStyle w:val="Retrait2"/>
        <w:ind w:left="0"/>
      </w:pPr>
      <w:r w:rsidRPr="00D32078">
        <w:rPr>
          <w:noProof/>
          <w:lang w:eastAsia="fr-FR"/>
        </w:rPr>
        <w:drawing>
          <wp:inline distT="0" distB="0" distL="0" distR="0" wp14:anchorId="4DE6C87C" wp14:editId="00A7701F">
            <wp:extent cx="5579745" cy="147510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79745" cy="1475105"/>
                    </a:xfrm>
                    <a:prstGeom prst="rect">
                      <a:avLst/>
                    </a:prstGeom>
                  </pic:spPr>
                </pic:pic>
              </a:graphicData>
            </a:graphic>
          </wp:inline>
        </w:drawing>
      </w:r>
    </w:p>
    <w:p w14:paraId="5F195620" w14:textId="77777777" w:rsidR="00521EA4" w:rsidRDefault="00521EA4" w:rsidP="00925E18">
      <w:pPr>
        <w:pStyle w:val="Retrait2"/>
        <w:ind w:left="0"/>
      </w:pPr>
    </w:p>
    <w:p w14:paraId="4B3BB325" w14:textId="5D664ABD" w:rsidR="00B4001B" w:rsidRPr="00106811" w:rsidRDefault="00B4001B" w:rsidP="00925E18">
      <w:pPr>
        <w:pStyle w:val="Retrait2"/>
        <w:ind w:left="0"/>
      </w:pPr>
      <w:r>
        <w:t>Le fichier contient 9'430'088 lignes mais je ne sais pas encore s'il y a des doublons ou non.</w:t>
      </w:r>
    </w:p>
    <w:p w14:paraId="399C9CCD" w14:textId="77777777" w:rsidR="00F37D6B" w:rsidRDefault="00F37D6B">
      <w:pPr>
        <w:rPr>
          <w:rFonts w:eastAsiaTheme="majorEastAsia" w:cstheme="majorBidi"/>
          <w:b/>
          <w:bCs/>
          <w:i/>
          <w:color w:val="000000" w:themeColor="text1"/>
          <w:sz w:val="24"/>
        </w:rPr>
      </w:pPr>
      <w:r>
        <w:br w:type="page"/>
      </w:r>
    </w:p>
    <w:p w14:paraId="66021F65" w14:textId="45ED3F27" w:rsidR="008B56E4" w:rsidRDefault="008B56E4" w:rsidP="008B56E4">
      <w:pPr>
        <w:pStyle w:val="Titre3"/>
      </w:pPr>
      <w:bookmarkStart w:id="37" w:name="_Toc485107474"/>
      <w:r>
        <w:lastRenderedPageBreak/>
        <w:t>Correction des erreurs</w:t>
      </w:r>
      <w:bookmarkEnd w:id="37"/>
    </w:p>
    <w:p w14:paraId="5B2032A4" w14:textId="1A10F174" w:rsidR="00312393" w:rsidRDefault="00312393" w:rsidP="00312393">
      <w:r>
        <w:t>Sur la base des constatations faites durant l'analyse, j'</w:t>
      </w:r>
      <w:r w:rsidR="006B713B">
        <w:t>ai établi</w:t>
      </w:r>
      <w:r>
        <w:t xml:space="preserve"> mon concept </w:t>
      </w:r>
      <w:r w:rsidR="006B713B">
        <w:t>de</w:t>
      </w:r>
      <w:r>
        <w:t xml:space="preserve"> </w:t>
      </w:r>
      <w:r w:rsidR="006B713B">
        <w:t xml:space="preserve">correction des données </w:t>
      </w:r>
      <w:r>
        <w:t>:</w:t>
      </w:r>
    </w:p>
    <w:p w14:paraId="6DDB3CA0" w14:textId="26EBA0DD" w:rsidR="00312393" w:rsidRDefault="00312393" w:rsidP="005B1856">
      <w:pPr>
        <w:pStyle w:val="Pardeliste"/>
        <w:numPr>
          <w:ilvl w:val="0"/>
          <w:numId w:val="8"/>
        </w:numPr>
        <w:spacing w:after="120" w:line="240" w:lineRule="auto"/>
        <w:ind w:left="284" w:hanging="284"/>
        <w:contextualSpacing w:val="0"/>
      </w:pPr>
      <w:r>
        <w:t>Parcours du fichier, ligne par ligne</w:t>
      </w:r>
      <w:r w:rsidR="00DC6669">
        <w:t>.</w:t>
      </w:r>
    </w:p>
    <w:p w14:paraId="0EB1C056" w14:textId="3887083D" w:rsidR="00312393" w:rsidRDefault="00312393" w:rsidP="005B1856">
      <w:pPr>
        <w:pStyle w:val="Pardeliste"/>
        <w:numPr>
          <w:ilvl w:val="0"/>
          <w:numId w:val="8"/>
        </w:numPr>
        <w:spacing w:after="120" w:line="240" w:lineRule="auto"/>
        <w:ind w:left="284" w:hanging="284"/>
        <w:contextualSpacing w:val="0"/>
      </w:pPr>
      <w:r>
        <w:t>Parcours de la ligne, caractère par caractère</w:t>
      </w:r>
      <w:r w:rsidR="00DC6669">
        <w:t>.</w:t>
      </w:r>
    </w:p>
    <w:p w14:paraId="542C609C" w14:textId="77777777" w:rsidR="00312393" w:rsidRDefault="00312393" w:rsidP="005B1856">
      <w:pPr>
        <w:pStyle w:val="Pardeliste"/>
        <w:numPr>
          <w:ilvl w:val="0"/>
          <w:numId w:val="8"/>
        </w:numPr>
        <w:spacing w:after="120" w:line="240" w:lineRule="auto"/>
        <w:ind w:left="284" w:hanging="284"/>
        <w:contextualSpacing w:val="0"/>
      </w:pPr>
      <w:r>
        <w:t>Recherche du délimiteur de départ (soit un guillemet, soit une apostrophe).</w:t>
      </w:r>
    </w:p>
    <w:p w14:paraId="45831172" w14:textId="36B56B20" w:rsidR="00312393" w:rsidRDefault="00312393" w:rsidP="005B1856">
      <w:pPr>
        <w:pStyle w:val="Pardeliste"/>
        <w:numPr>
          <w:ilvl w:val="0"/>
          <w:numId w:val="8"/>
        </w:numPr>
        <w:spacing w:after="120" w:line="240" w:lineRule="auto"/>
        <w:ind w:left="284" w:hanging="284"/>
        <w:contextualSpacing w:val="0"/>
      </w:pPr>
      <w:r>
        <w:t>Recherche du délimiteur de fin (le même que celui de départ</w:t>
      </w:r>
      <w:r w:rsidR="009E5C1A">
        <w:t xml:space="preserve"> non précédé d'un back slash</w:t>
      </w:r>
      <w:r>
        <w:t>)</w:t>
      </w:r>
      <w:r w:rsidR="00DC6669">
        <w:t>.</w:t>
      </w:r>
    </w:p>
    <w:p w14:paraId="504114E9" w14:textId="42466D2E" w:rsidR="00312393" w:rsidRDefault="00312393" w:rsidP="005B1856">
      <w:pPr>
        <w:pStyle w:val="Pardeliste"/>
        <w:numPr>
          <w:ilvl w:val="0"/>
          <w:numId w:val="8"/>
        </w:numPr>
        <w:spacing w:after="120" w:line="240" w:lineRule="auto"/>
        <w:ind w:left="284" w:hanging="284"/>
        <w:contextualSpacing w:val="0"/>
      </w:pPr>
      <w:r>
        <w:t>Remplacement des guillemets trouvés entre les délimiteurs par des apostrophes</w:t>
      </w:r>
      <w:r w:rsidR="00DC6669">
        <w:t>.</w:t>
      </w:r>
    </w:p>
    <w:p w14:paraId="6BCC07F5" w14:textId="22D7493E" w:rsidR="00312393" w:rsidRPr="00DF4FFD" w:rsidRDefault="00312393" w:rsidP="005B1856">
      <w:pPr>
        <w:pStyle w:val="Pardeliste"/>
        <w:numPr>
          <w:ilvl w:val="0"/>
          <w:numId w:val="8"/>
        </w:numPr>
        <w:spacing w:after="120" w:line="240" w:lineRule="auto"/>
        <w:ind w:left="284" w:hanging="284"/>
        <w:contextualSpacing w:val="0"/>
        <w:rPr>
          <w:color w:val="000000" w:themeColor="text1"/>
        </w:rPr>
      </w:pPr>
      <w:r w:rsidRPr="00DF4FFD">
        <w:rPr>
          <w:color w:val="000000" w:themeColor="text1"/>
        </w:rPr>
        <w:t>Ignore les back</w:t>
      </w:r>
      <w:r w:rsidR="00DB2B78">
        <w:rPr>
          <w:color w:val="000000" w:themeColor="text1"/>
        </w:rPr>
        <w:t xml:space="preserve"> </w:t>
      </w:r>
      <w:r w:rsidRPr="00DF4FFD">
        <w:rPr>
          <w:color w:val="000000" w:themeColor="text1"/>
        </w:rPr>
        <w:t>slashs</w:t>
      </w:r>
      <w:r>
        <w:rPr>
          <w:color w:val="000000" w:themeColor="text1"/>
        </w:rPr>
        <w:t xml:space="preserve"> (\)</w:t>
      </w:r>
      <w:r w:rsidRPr="00DF4FFD">
        <w:rPr>
          <w:color w:val="000000" w:themeColor="text1"/>
        </w:rPr>
        <w:t xml:space="preserve"> trouvés entre les délimiteurs</w:t>
      </w:r>
      <w:r w:rsidR="00DC6669">
        <w:rPr>
          <w:color w:val="000000" w:themeColor="text1"/>
        </w:rPr>
        <w:t>.</w:t>
      </w:r>
    </w:p>
    <w:p w14:paraId="0D5A2FA1" w14:textId="38218699" w:rsidR="00312393" w:rsidRDefault="00312393" w:rsidP="005B1856">
      <w:pPr>
        <w:pStyle w:val="Pardeliste"/>
        <w:numPr>
          <w:ilvl w:val="0"/>
          <w:numId w:val="8"/>
        </w:numPr>
        <w:spacing w:after="120" w:line="240" w:lineRule="auto"/>
        <w:ind w:left="284" w:hanging="284"/>
        <w:contextualSpacing w:val="0"/>
      </w:pPr>
      <w:r>
        <w:t>Remplacement des délimiteurs par des guillemets dans la nouvelle chaine</w:t>
      </w:r>
      <w:r w:rsidR="00DC6669">
        <w:t>.</w:t>
      </w:r>
    </w:p>
    <w:p w14:paraId="57E1DD13" w14:textId="79356276" w:rsidR="00312393" w:rsidRDefault="00312393" w:rsidP="005B1856">
      <w:pPr>
        <w:pStyle w:val="Pardeliste"/>
        <w:numPr>
          <w:ilvl w:val="0"/>
          <w:numId w:val="8"/>
        </w:numPr>
        <w:spacing w:after="120" w:line="240" w:lineRule="auto"/>
        <w:ind w:left="284" w:hanging="284"/>
        <w:contextualSpacing w:val="0"/>
      </w:pPr>
      <w:r>
        <w:t>Copie des informations dans la nouvelle chaine</w:t>
      </w:r>
      <w:r w:rsidR="00DC6669">
        <w:t>.</w:t>
      </w:r>
    </w:p>
    <w:p w14:paraId="0EEAF47A" w14:textId="100F42A1" w:rsidR="00312393" w:rsidRDefault="00312393" w:rsidP="005B1856">
      <w:pPr>
        <w:pStyle w:val="Pardeliste"/>
        <w:numPr>
          <w:ilvl w:val="0"/>
          <w:numId w:val="8"/>
        </w:numPr>
        <w:spacing w:after="120" w:line="240" w:lineRule="auto"/>
        <w:ind w:left="284" w:hanging="284"/>
        <w:contextualSpacing w:val="0"/>
      </w:pPr>
      <w:r>
        <w:t>Sauvegarde de la nouvelle chaine corrigée</w:t>
      </w:r>
      <w:r w:rsidR="00DC6669">
        <w:t>.</w:t>
      </w:r>
    </w:p>
    <w:p w14:paraId="65AA7F42" w14:textId="77777777" w:rsidR="00312393" w:rsidRDefault="00312393" w:rsidP="00312393">
      <w:pPr>
        <w:rPr>
          <w:b/>
        </w:rPr>
      </w:pPr>
    </w:p>
    <w:p w14:paraId="484D4DC3" w14:textId="1CA593A2" w:rsidR="00331563" w:rsidRPr="00736CF4" w:rsidRDefault="00331563" w:rsidP="00331563">
      <w:pPr>
        <w:spacing w:after="120" w:line="240" w:lineRule="auto"/>
      </w:pPr>
      <w:r>
        <w:t>Le c</w:t>
      </w:r>
      <w:r w:rsidRPr="00736CF4">
        <w:t xml:space="preserve">ode </w:t>
      </w:r>
      <w:r w:rsidR="001F27E8" w:rsidRPr="001F27E8">
        <w:rPr>
          <w:i/>
        </w:rPr>
        <w:t>Go</w:t>
      </w:r>
      <w:r w:rsidR="001F27E8">
        <w:t xml:space="preserve"> </w:t>
      </w:r>
      <w:r w:rsidRPr="00736CF4">
        <w:t xml:space="preserve">correspondant au concept </w:t>
      </w:r>
      <w:r>
        <w:t>ci-dessus est présenté à la page suivante.</w:t>
      </w:r>
    </w:p>
    <w:p w14:paraId="76EB14F6" w14:textId="77777777" w:rsidR="00331563" w:rsidRDefault="00331563">
      <w:r>
        <w:br w:type="page"/>
      </w:r>
    </w:p>
    <w:p w14:paraId="29F61857" w14:textId="2F0E07C8" w:rsidR="00736CF4" w:rsidRPr="00736CF4" w:rsidRDefault="00736CF4" w:rsidP="00736CF4">
      <w:pPr>
        <w:spacing w:after="120" w:line="240" w:lineRule="auto"/>
      </w:pPr>
    </w:p>
    <w:p w14:paraId="3CCE688E" w14:textId="77777777" w:rsidR="00331563" w:rsidRPr="0066740D" w:rsidRDefault="00331563" w:rsidP="00A63E30">
      <w:pPr>
        <w:pStyle w:val="Titre"/>
        <w:rPr>
          <w:noProof/>
          <w:lang w:val="fr-FR"/>
        </w:rPr>
      </w:pPr>
    </w:p>
    <w:p w14:paraId="26CB38BF" w14:textId="6A92E116" w:rsidR="00D303CD" w:rsidRPr="000D4BDF" w:rsidRDefault="00D303CD" w:rsidP="00A63E30">
      <w:pPr>
        <w:pStyle w:val="Titre"/>
        <w:rPr>
          <w:noProof/>
        </w:rPr>
      </w:pPr>
      <w:r w:rsidRPr="000D4BDF">
        <w:rPr>
          <w:noProof/>
        </w:rPr>
        <w:t>func CorrectQuotes(s1 string) (s2 string) {</w:t>
      </w:r>
      <w:r w:rsidRPr="000D4BDF">
        <w:rPr>
          <w:noProof/>
        </w:rPr>
        <w:br/>
        <w:t xml:space="preserve">   inside := </w:t>
      </w:r>
      <w:r w:rsidRPr="000D4BDF">
        <w:rPr>
          <w:i/>
          <w:iCs/>
          <w:noProof/>
        </w:rPr>
        <w:t>false</w:t>
      </w:r>
      <w:r w:rsidRPr="000D4BDF">
        <w:rPr>
          <w:i/>
          <w:iCs/>
          <w:noProof/>
        </w:rPr>
        <w:br/>
        <w:t xml:space="preserve">   </w:t>
      </w:r>
      <w:r w:rsidRPr="000D4BDF">
        <w:rPr>
          <w:noProof/>
        </w:rPr>
        <w:t>marker := ""</w:t>
      </w:r>
      <w:r w:rsidRPr="000D4BDF">
        <w:rPr>
          <w:noProof/>
        </w:rPr>
        <w:br/>
        <w:t xml:space="preserve">   c := ""</w:t>
      </w:r>
      <w:r w:rsidRPr="000D4BDF">
        <w:rPr>
          <w:noProof/>
        </w:rPr>
        <w:br/>
      </w:r>
      <w:r w:rsidRPr="000D4BDF">
        <w:rPr>
          <w:noProof/>
        </w:rPr>
        <w:br/>
        <w:t xml:space="preserve">   for pos, char := range s1 {</w:t>
      </w:r>
      <w:r w:rsidRPr="000D4BDF">
        <w:rPr>
          <w:noProof/>
        </w:rPr>
        <w:br/>
        <w:t xml:space="preserve">      c = string(char)</w:t>
      </w:r>
      <w:r w:rsidRPr="000D4BDF">
        <w:rPr>
          <w:noProof/>
        </w:rPr>
        <w:br/>
      </w:r>
      <w:r w:rsidRPr="000D4BDF">
        <w:rPr>
          <w:noProof/>
        </w:rPr>
        <w:br/>
        <w:t xml:space="preserve">      </w:t>
      </w:r>
      <w:r w:rsidRPr="000D4BDF">
        <w:rPr>
          <w:b/>
          <w:noProof/>
        </w:rPr>
        <w:t>// Detect Start Marker</w:t>
      </w:r>
      <w:r w:rsidRPr="000D4BDF">
        <w:rPr>
          <w:noProof/>
        </w:rPr>
        <w:br/>
        <w:t xml:space="preserve">      if !inside &amp;&amp; (c == singleQuote || c == doubleQuote) {</w:t>
      </w:r>
      <w:r w:rsidRPr="000D4BDF">
        <w:rPr>
          <w:noProof/>
        </w:rPr>
        <w:br/>
        <w:t xml:space="preserve">         inside = </w:t>
      </w:r>
      <w:r w:rsidRPr="000D4BDF">
        <w:rPr>
          <w:i/>
          <w:iCs/>
          <w:noProof/>
        </w:rPr>
        <w:t>true</w:t>
      </w:r>
      <w:r w:rsidRPr="000D4BDF">
        <w:rPr>
          <w:i/>
          <w:iCs/>
          <w:noProof/>
        </w:rPr>
        <w:br/>
        <w:t xml:space="preserve">         </w:t>
      </w:r>
      <w:r w:rsidRPr="000D4BDF">
        <w:rPr>
          <w:noProof/>
        </w:rPr>
        <w:t>s2 += doubleQuote</w:t>
      </w:r>
      <w:r w:rsidRPr="000D4BDF">
        <w:rPr>
          <w:noProof/>
        </w:rPr>
        <w:br/>
      </w:r>
      <w:r w:rsidRPr="000D4BDF">
        <w:rPr>
          <w:noProof/>
        </w:rPr>
        <w:br/>
        <w:t xml:space="preserve">         if c == singleQuote {</w:t>
      </w:r>
      <w:r w:rsidRPr="000D4BDF">
        <w:rPr>
          <w:noProof/>
        </w:rPr>
        <w:br/>
        <w:t xml:space="preserve">            marker = singleQuote</w:t>
      </w:r>
      <w:r w:rsidRPr="000D4BDF">
        <w:rPr>
          <w:noProof/>
        </w:rPr>
        <w:br/>
        <w:t xml:space="preserve">         } else {</w:t>
      </w:r>
      <w:r w:rsidRPr="000D4BDF">
        <w:rPr>
          <w:noProof/>
        </w:rPr>
        <w:br/>
        <w:t xml:space="preserve">            marker = doubleQuote</w:t>
      </w:r>
      <w:r w:rsidRPr="000D4BDF">
        <w:rPr>
          <w:noProof/>
        </w:rPr>
        <w:br/>
        <w:t xml:space="preserve">         }</w:t>
      </w:r>
      <w:r w:rsidRPr="000D4BDF">
        <w:rPr>
          <w:noProof/>
        </w:rPr>
        <w:br/>
      </w:r>
      <w:r w:rsidRPr="000D4BDF">
        <w:rPr>
          <w:noProof/>
        </w:rPr>
        <w:br/>
        <w:t xml:space="preserve">         continue</w:t>
      </w:r>
      <w:r w:rsidRPr="000D4BDF">
        <w:rPr>
          <w:noProof/>
        </w:rPr>
        <w:br/>
        <w:t xml:space="preserve">      }</w:t>
      </w:r>
      <w:r w:rsidRPr="000D4BDF">
        <w:rPr>
          <w:noProof/>
        </w:rPr>
        <w:br/>
      </w:r>
      <w:r w:rsidRPr="000D4BDF">
        <w:rPr>
          <w:noProof/>
        </w:rPr>
        <w:br/>
        <w:t xml:space="preserve">      </w:t>
      </w:r>
      <w:r w:rsidRPr="000D4BDF">
        <w:rPr>
          <w:b/>
          <w:noProof/>
        </w:rPr>
        <w:t>// Detect End Marker</w:t>
      </w:r>
      <w:r w:rsidRPr="000D4BDF">
        <w:rPr>
          <w:noProof/>
        </w:rPr>
        <w:br/>
        <w:t xml:space="preserve">      if inside {</w:t>
      </w:r>
      <w:r w:rsidRPr="000D4BDF">
        <w:rPr>
          <w:noProof/>
        </w:rPr>
        <w:br/>
        <w:t xml:space="preserve">         if c == marker &amp;&amp; s1[pos-1:pos] != backslash {</w:t>
      </w:r>
      <w:r w:rsidRPr="000D4BDF">
        <w:rPr>
          <w:noProof/>
        </w:rPr>
        <w:br/>
        <w:t xml:space="preserve">            inside = </w:t>
      </w:r>
      <w:r w:rsidRPr="000D4BDF">
        <w:rPr>
          <w:i/>
          <w:iCs/>
          <w:noProof/>
        </w:rPr>
        <w:t>false</w:t>
      </w:r>
      <w:r w:rsidRPr="000D4BDF">
        <w:rPr>
          <w:i/>
          <w:iCs/>
          <w:noProof/>
        </w:rPr>
        <w:br/>
        <w:t xml:space="preserve">            </w:t>
      </w:r>
      <w:r w:rsidRPr="000D4BDF">
        <w:rPr>
          <w:noProof/>
        </w:rPr>
        <w:t>s2 += doubleQuote</w:t>
      </w:r>
      <w:r w:rsidRPr="000D4BDF">
        <w:rPr>
          <w:noProof/>
        </w:rPr>
        <w:br/>
      </w:r>
      <w:r w:rsidRPr="000D4BDF">
        <w:rPr>
          <w:noProof/>
        </w:rPr>
        <w:br/>
        <w:t xml:space="preserve">            continue</w:t>
      </w:r>
      <w:r w:rsidRPr="000D4BDF">
        <w:rPr>
          <w:noProof/>
        </w:rPr>
        <w:br/>
        <w:t xml:space="preserve">         }</w:t>
      </w:r>
      <w:r w:rsidRPr="000D4BDF">
        <w:rPr>
          <w:noProof/>
        </w:rPr>
        <w:br/>
        <w:t xml:space="preserve">      }</w:t>
      </w:r>
      <w:r w:rsidRPr="000D4BDF">
        <w:rPr>
          <w:noProof/>
        </w:rPr>
        <w:br/>
      </w:r>
      <w:r w:rsidRPr="000D4BDF">
        <w:rPr>
          <w:noProof/>
        </w:rPr>
        <w:br/>
        <w:t xml:space="preserve">      </w:t>
      </w:r>
      <w:r w:rsidRPr="000D4BDF">
        <w:rPr>
          <w:b/>
          <w:noProof/>
        </w:rPr>
        <w:t>// Replace " by '</w:t>
      </w:r>
      <w:r w:rsidRPr="000D4BDF">
        <w:rPr>
          <w:noProof/>
        </w:rPr>
        <w:br/>
        <w:t xml:space="preserve">      if inside &amp;&amp; (c == doubleQuote) {</w:t>
      </w:r>
      <w:r w:rsidRPr="000D4BDF">
        <w:rPr>
          <w:noProof/>
        </w:rPr>
        <w:br/>
        <w:t xml:space="preserve">         s2 += singleQuote</w:t>
      </w:r>
      <w:r w:rsidRPr="000D4BDF">
        <w:rPr>
          <w:noProof/>
        </w:rPr>
        <w:br/>
        <w:t xml:space="preserve">         continue</w:t>
      </w:r>
      <w:r w:rsidRPr="000D4BDF">
        <w:rPr>
          <w:noProof/>
        </w:rPr>
        <w:br/>
        <w:t xml:space="preserve">      }</w:t>
      </w:r>
      <w:r w:rsidRPr="000D4BDF">
        <w:rPr>
          <w:noProof/>
        </w:rPr>
        <w:br/>
      </w:r>
      <w:r w:rsidRPr="000D4BDF">
        <w:rPr>
          <w:noProof/>
        </w:rPr>
        <w:br/>
        <w:t xml:space="preserve">      </w:t>
      </w:r>
      <w:r w:rsidRPr="000D4BDF">
        <w:rPr>
          <w:b/>
          <w:noProof/>
        </w:rPr>
        <w:t>// Ignore \</w:t>
      </w:r>
      <w:r w:rsidRPr="000D4BDF">
        <w:rPr>
          <w:noProof/>
        </w:rPr>
        <w:br/>
        <w:t xml:space="preserve">      if inside &amp;&amp; (c == backslash) {</w:t>
      </w:r>
      <w:r w:rsidRPr="000D4BDF">
        <w:rPr>
          <w:noProof/>
        </w:rPr>
        <w:br/>
        <w:t xml:space="preserve">         continue</w:t>
      </w:r>
      <w:r w:rsidRPr="000D4BDF">
        <w:rPr>
          <w:noProof/>
        </w:rPr>
        <w:br/>
        <w:t xml:space="preserve">      }</w:t>
      </w:r>
      <w:r w:rsidRPr="000D4BDF">
        <w:rPr>
          <w:noProof/>
        </w:rPr>
        <w:br/>
      </w:r>
      <w:r w:rsidRPr="000D4BDF">
        <w:rPr>
          <w:noProof/>
        </w:rPr>
        <w:br/>
        <w:t xml:space="preserve">      </w:t>
      </w:r>
      <w:r w:rsidRPr="000D4BDF">
        <w:rPr>
          <w:b/>
          <w:noProof/>
        </w:rPr>
        <w:t>// Transfer char</w:t>
      </w:r>
      <w:r w:rsidR="000D4BDF" w:rsidRPr="000D4BDF">
        <w:rPr>
          <w:b/>
          <w:noProof/>
        </w:rPr>
        <w:t xml:space="preserve"> in new string</w:t>
      </w:r>
      <w:r w:rsidRPr="000D4BDF">
        <w:rPr>
          <w:noProof/>
        </w:rPr>
        <w:br/>
        <w:t xml:space="preserve">      s2 += c</w:t>
      </w:r>
      <w:r w:rsidRPr="000D4BDF">
        <w:rPr>
          <w:noProof/>
        </w:rPr>
        <w:br/>
        <w:t xml:space="preserve">   }</w:t>
      </w:r>
      <w:r w:rsidRPr="000D4BDF">
        <w:rPr>
          <w:noProof/>
        </w:rPr>
        <w:br/>
      </w:r>
      <w:r w:rsidRPr="000D4BDF">
        <w:rPr>
          <w:noProof/>
        </w:rPr>
        <w:br/>
        <w:t xml:space="preserve">   return</w:t>
      </w:r>
      <w:r w:rsidRPr="000D4BDF">
        <w:rPr>
          <w:noProof/>
        </w:rPr>
        <w:br/>
        <w:t>}</w:t>
      </w:r>
    </w:p>
    <w:p w14:paraId="06352324" w14:textId="77777777" w:rsidR="00736CF4" w:rsidRPr="0066740D" w:rsidRDefault="00736CF4">
      <w:pPr>
        <w:rPr>
          <w:lang w:val="en-US"/>
        </w:rPr>
      </w:pPr>
    </w:p>
    <w:p w14:paraId="73AFE533" w14:textId="77777777" w:rsidR="00122194" w:rsidRPr="0066740D" w:rsidRDefault="00122194">
      <w:pPr>
        <w:rPr>
          <w:rFonts w:eastAsiaTheme="majorEastAsia" w:cstheme="majorBidi"/>
          <w:b/>
          <w:bCs/>
          <w:i/>
          <w:color w:val="000000" w:themeColor="text1"/>
          <w:sz w:val="24"/>
          <w:lang w:val="en-US"/>
        </w:rPr>
      </w:pPr>
      <w:r w:rsidRPr="0066740D">
        <w:rPr>
          <w:lang w:val="en-US"/>
        </w:rPr>
        <w:br w:type="page"/>
      </w:r>
    </w:p>
    <w:p w14:paraId="1E8CBC00" w14:textId="56541B80" w:rsidR="00DC41BF" w:rsidRDefault="00DC41BF" w:rsidP="00DC41BF">
      <w:pPr>
        <w:pStyle w:val="Titre3"/>
        <w:rPr>
          <w:noProof/>
        </w:rPr>
      </w:pPr>
      <w:bookmarkStart w:id="38" w:name="_Toc485107475"/>
      <w:r>
        <w:rPr>
          <w:noProof/>
        </w:rPr>
        <w:lastRenderedPageBreak/>
        <w:t>Mapping</w:t>
      </w:r>
      <w:bookmarkEnd w:id="38"/>
    </w:p>
    <w:p w14:paraId="4531BF47" w14:textId="068264B6" w:rsidR="005B07A0" w:rsidRPr="00302006" w:rsidRDefault="005B07A0" w:rsidP="005B07A0">
      <w:pPr>
        <w:spacing w:after="120"/>
      </w:pPr>
      <w:r w:rsidRPr="00302006">
        <w:t xml:space="preserve">Toutes les informations du fichier </w:t>
      </w:r>
      <w:proofErr w:type="spellStart"/>
      <w:r w:rsidRPr="00302006">
        <w:t>json</w:t>
      </w:r>
      <w:proofErr w:type="spellEnd"/>
      <w:r w:rsidRPr="00302006">
        <w:t xml:space="preserve"> ne sont pas intéressantes. De plus, </w:t>
      </w:r>
      <w:r w:rsidR="0082727D">
        <w:t>je vais</w:t>
      </w:r>
      <w:r w:rsidRPr="00302006">
        <w:t xml:space="preserve"> utiliser mes propres noms : </w:t>
      </w:r>
      <w:r w:rsidRPr="00302006">
        <w:rPr>
          <w:i/>
          <w:noProof/>
        </w:rPr>
        <w:t>Asin</w:t>
      </w:r>
      <w:r w:rsidRPr="00302006">
        <w:t xml:space="preserve"> est spécifique à Amazon, je préfère utiliser </w:t>
      </w:r>
      <w:r w:rsidRPr="00302006">
        <w:rPr>
          <w:i/>
        </w:rPr>
        <w:t>id</w:t>
      </w:r>
      <w:r w:rsidRPr="00302006">
        <w:t>.</w:t>
      </w:r>
    </w:p>
    <w:p w14:paraId="2083EAAD" w14:textId="030066D9" w:rsidR="005B07A0" w:rsidRDefault="005B07A0" w:rsidP="005B07A0">
      <w:pPr>
        <w:spacing w:after="120"/>
      </w:pPr>
      <w:r w:rsidRPr="00BF7560">
        <w:t xml:space="preserve">Les informations </w:t>
      </w:r>
      <w:r w:rsidRPr="00BF7560">
        <w:rPr>
          <w:i/>
          <w:noProof/>
        </w:rPr>
        <w:t>related</w:t>
      </w:r>
      <w:r w:rsidRPr="00BF7560">
        <w:t xml:space="preserve"> sont trop détaillées. J</w:t>
      </w:r>
      <w:r w:rsidR="005D65D5">
        <w:t>'ai décidé de ne conserver</w:t>
      </w:r>
      <w:r w:rsidRPr="00BF7560">
        <w:t xml:space="preserve"> que les liens avec les articles achetés (</w:t>
      </w:r>
      <w:r w:rsidRPr="00BF7560">
        <w:rPr>
          <w:i/>
          <w:noProof/>
        </w:rPr>
        <w:t>also_bought</w:t>
      </w:r>
      <w:r w:rsidRPr="00BF7560">
        <w:t xml:space="preserve">). Il n’est plus donc plus nécessaire que </w:t>
      </w:r>
      <w:r w:rsidRPr="00BF7560">
        <w:rPr>
          <w:i/>
          <w:noProof/>
        </w:rPr>
        <w:t>related</w:t>
      </w:r>
      <w:r w:rsidRPr="00BF7560">
        <w:t xml:space="preserve"> soit un objet, un tableau de </w:t>
      </w:r>
      <w:r w:rsidRPr="00BF7560">
        <w:rPr>
          <w:i/>
        </w:rPr>
        <w:t>string</w:t>
      </w:r>
      <w:r w:rsidRPr="00BF7560">
        <w:t xml:space="preserve"> convient tout à fait.</w:t>
      </w:r>
    </w:p>
    <w:p w14:paraId="7FCEA731" w14:textId="7E00D019" w:rsidR="005B07A0" w:rsidRPr="00302006" w:rsidRDefault="005B07A0" w:rsidP="005B07A0">
      <w:pPr>
        <w:spacing w:after="120"/>
      </w:pPr>
      <w:r w:rsidRPr="00FF1CDD">
        <w:t xml:space="preserve">En ce qui concerne les catégories, je ne sais pas à quoi sert un tableau de tableau chez Amazon mais, après discussion avec mon maître d'apprentissage, </w:t>
      </w:r>
      <w:r w:rsidR="005D65D5">
        <w:t xml:space="preserve">nous avons </w:t>
      </w:r>
      <w:r w:rsidRPr="00FF1CDD">
        <w:t xml:space="preserve">convenu de </w:t>
      </w:r>
      <w:r w:rsidR="00CE7AD8">
        <w:t>garder</w:t>
      </w:r>
      <w:r w:rsidRPr="00FF1CDD">
        <w:t xml:space="preserve"> </w:t>
      </w:r>
      <w:r w:rsidR="005D65D5">
        <w:t>uniquement</w:t>
      </w:r>
      <w:r w:rsidRPr="00FF1CDD">
        <w:t xml:space="preserve"> la première </w:t>
      </w:r>
      <w:r w:rsidR="006113F9">
        <w:t xml:space="preserve">chaine de </w:t>
      </w:r>
      <w:r w:rsidRPr="00FF1CDD">
        <w:t>catégorie</w:t>
      </w:r>
      <w:r w:rsidR="006113F9">
        <w:t>s</w:t>
      </w:r>
      <w:r w:rsidRPr="00FF1CDD">
        <w:t xml:space="preserve"> :</w:t>
      </w:r>
    </w:p>
    <w:p w14:paraId="35F0F36B" w14:textId="77777777" w:rsidR="005B07A0" w:rsidRPr="00DE78EB" w:rsidRDefault="005B07A0" w:rsidP="00A63E30">
      <w:pPr>
        <w:pStyle w:val="Titre"/>
        <w:rPr>
          <w:rStyle w:val="s1"/>
          <w:noProof/>
        </w:rPr>
      </w:pPr>
      <w:r w:rsidRPr="00DE78EB">
        <w:rPr>
          <w:rStyle w:val="s1"/>
          <w:noProof/>
        </w:rPr>
        <w:t>[</w:t>
      </w:r>
    </w:p>
    <w:p w14:paraId="77B72A02" w14:textId="77777777" w:rsidR="005B07A0" w:rsidRPr="00DE78EB" w:rsidRDefault="005B07A0" w:rsidP="00A63E30">
      <w:pPr>
        <w:pStyle w:val="Titre"/>
        <w:rPr>
          <w:rStyle w:val="s1"/>
          <w:b/>
          <w:noProof/>
        </w:rPr>
      </w:pPr>
      <w:r w:rsidRPr="00DE78EB">
        <w:rPr>
          <w:rStyle w:val="s1"/>
          <w:noProof/>
        </w:rPr>
        <w:tab/>
      </w:r>
      <w:r w:rsidRPr="00DE78EB">
        <w:rPr>
          <w:rStyle w:val="s1"/>
          <w:b/>
          <w:noProof/>
        </w:rPr>
        <w:t>[</w:t>
      </w:r>
    </w:p>
    <w:p w14:paraId="48D37C46" w14:textId="77777777" w:rsidR="005B07A0" w:rsidRPr="00DE78EB" w:rsidRDefault="005B07A0" w:rsidP="00A63E30">
      <w:pPr>
        <w:pStyle w:val="Titre"/>
        <w:rPr>
          <w:rStyle w:val="s1"/>
          <w:b/>
          <w:noProof/>
        </w:rPr>
      </w:pPr>
      <w:r w:rsidRPr="00DE78EB">
        <w:rPr>
          <w:rStyle w:val="s1"/>
          <w:b/>
          <w:noProof/>
        </w:rPr>
        <w:tab/>
      </w:r>
      <w:r w:rsidRPr="00DE78EB">
        <w:rPr>
          <w:rStyle w:val="s1"/>
          <w:b/>
          <w:noProof/>
        </w:rPr>
        <w:tab/>
        <w:t>Clothing, Shoes &amp; Jewelry Girls</w:t>
      </w:r>
    </w:p>
    <w:p w14:paraId="7453527B" w14:textId="77777777" w:rsidR="005B07A0" w:rsidRPr="00DE78EB" w:rsidRDefault="005B07A0" w:rsidP="00A63E30">
      <w:pPr>
        <w:pStyle w:val="Titre"/>
        <w:rPr>
          <w:rStyle w:val="s1"/>
          <w:b/>
          <w:noProof/>
        </w:rPr>
      </w:pPr>
      <w:r w:rsidRPr="00DE78EB">
        <w:rPr>
          <w:rStyle w:val="s1"/>
          <w:b/>
          <w:noProof/>
        </w:rPr>
        <w:tab/>
        <w:t>],</w:t>
      </w:r>
    </w:p>
    <w:p w14:paraId="3B903CB5" w14:textId="77777777" w:rsidR="005B07A0" w:rsidRPr="00DE78EB" w:rsidRDefault="005B07A0" w:rsidP="00A63E30">
      <w:pPr>
        <w:pStyle w:val="Titre"/>
        <w:rPr>
          <w:rStyle w:val="s1"/>
          <w:noProof/>
        </w:rPr>
      </w:pPr>
      <w:r w:rsidRPr="00DE78EB">
        <w:rPr>
          <w:rStyle w:val="s1"/>
          <w:noProof/>
        </w:rPr>
        <w:tab/>
        <w:t>[</w:t>
      </w:r>
    </w:p>
    <w:p w14:paraId="2775C7B1" w14:textId="77777777" w:rsidR="005B07A0" w:rsidRPr="00DE78EB" w:rsidRDefault="005B07A0" w:rsidP="00A63E30">
      <w:pPr>
        <w:pStyle w:val="Titre"/>
        <w:rPr>
          <w:rStyle w:val="s1"/>
          <w:noProof/>
        </w:rPr>
      </w:pPr>
      <w:r w:rsidRPr="00DE78EB">
        <w:rPr>
          <w:rStyle w:val="s1"/>
          <w:noProof/>
        </w:rPr>
        <w:tab/>
      </w:r>
      <w:r w:rsidRPr="00DE78EB">
        <w:rPr>
          <w:rStyle w:val="s1"/>
          <w:noProof/>
        </w:rPr>
        <w:tab/>
        <w:t>Clothing, Shoes &amp; Jewelry Novelty,</w:t>
      </w:r>
    </w:p>
    <w:p w14:paraId="6C7AA644" w14:textId="77777777" w:rsidR="005B07A0" w:rsidRPr="00DE78EB" w:rsidRDefault="005B07A0" w:rsidP="00A63E30">
      <w:pPr>
        <w:pStyle w:val="Titre"/>
        <w:rPr>
          <w:rStyle w:val="s1"/>
          <w:noProof/>
        </w:rPr>
      </w:pPr>
      <w:r w:rsidRPr="00DE78EB">
        <w:rPr>
          <w:rStyle w:val="s1"/>
          <w:noProof/>
        </w:rPr>
        <w:tab/>
      </w:r>
      <w:r w:rsidRPr="00DE78EB">
        <w:rPr>
          <w:rStyle w:val="s1"/>
          <w:noProof/>
        </w:rPr>
        <w:tab/>
        <w:t>Costumes &amp; More Costumes &amp; Accessories More Accessories Kids &amp; Baby</w:t>
      </w:r>
    </w:p>
    <w:p w14:paraId="38497E28" w14:textId="77777777" w:rsidR="005B07A0" w:rsidRPr="0066740D" w:rsidRDefault="005B07A0" w:rsidP="00A63E30">
      <w:pPr>
        <w:pStyle w:val="Titre"/>
        <w:rPr>
          <w:rStyle w:val="s1"/>
          <w:noProof/>
          <w:lang w:val="fr-FR"/>
        </w:rPr>
      </w:pPr>
      <w:r w:rsidRPr="00DE78EB">
        <w:rPr>
          <w:rStyle w:val="s1"/>
          <w:noProof/>
        </w:rPr>
        <w:tab/>
      </w:r>
      <w:r w:rsidRPr="0066740D">
        <w:rPr>
          <w:rStyle w:val="s1"/>
          <w:noProof/>
          <w:lang w:val="fr-FR"/>
        </w:rPr>
        <w:t>]</w:t>
      </w:r>
    </w:p>
    <w:p w14:paraId="76799D51" w14:textId="77777777" w:rsidR="005B07A0" w:rsidRPr="0066740D" w:rsidRDefault="005B07A0" w:rsidP="00A63E30">
      <w:pPr>
        <w:pStyle w:val="Titre"/>
        <w:rPr>
          <w:rFonts w:ascii="Menlo" w:hAnsi="Menlo"/>
          <w:noProof/>
          <w:sz w:val="16"/>
          <w:lang w:val="fr-FR"/>
        </w:rPr>
      </w:pPr>
      <w:r w:rsidRPr="0066740D">
        <w:rPr>
          <w:rStyle w:val="s1"/>
          <w:noProof/>
          <w:lang w:val="fr-FR"/>
        </w:rPr>
        <w:t>]</w:t>
      </w:r>
    </w:p>
    <w:p w14:paraId="329535FF" w14:textId="77777777" w:rsidR="005B07A0" w:rsidRDefault="005B07A0" w:rsidP="005B07A0"/>
    <w:p w14:paraId="7868289D" w14:textId="78C3B425" w:rsidR="005B07A0" w:rsidRDefault="005B07A0" w:rsidP="005B07A0">
      <w:r w:rsidRPr="00960159">
        <w:t xml:space="preserve">Ainsi le champ </w:t>
      </w:r>
      <w:r w:rsidRPr="00960159">
        <w:rPr>
          <w:i/>
          <w:noProof/>
        </w:rPr>
        <w:t>categories</w:t>
      </w:r>
      <w:r w:rsidRPr="00960159">
        <w:t xml:space="preserve">, qui est de type </w:t>
      </w:r>
      <w:r w:rsidRPr="00960159">
        <w:rPr>
          <w:noProof/>
        </w:rPr>
        <w:t>[][]</w:t>
      </w:r>
      <w:r w:rsidRPr="00960159">
        <w:rPr>
          <w:i/>
          <w:noProof/>
        </w:rPr>
        <w:t>string</w:t>
      </w:r>
      <w:r w:rsidRPr="00960159">
        <w:rPr>
          <w:i/>
        </w:rPr>
        <w:t xml:space="preserve"> </w:t>
      </w:r>
      <w:r w:rsidR="00142F1D">
        <w:t>chez Amazon, devient</w:t>
      </w:r>
      <w:r w:rsidR="005D6F4B">
        <w:t xml:space="preserve"> un</w:t>
      </w:r>
      <w:r w:rsidRPr="00960159">
        <w:t xml:space="preserve"> simple tableau de </w:t>
      </w:r>
      <w:r w:rsidRPr="00960159">
        <w:rPr>
          <w:i/>
        </w:rPr>
        <w:t xml:space="preserve">string </w:t>
      </w:r>
      <w:r w:rsidRPr="00960159">
        <w:t>dans mon application.</w:t>
      </w:r>
    </w:p>
    <w:tbl>
      <w:tblPr>
        <w:tblStyle w:val="Grilledutableau"/>
        <w:tblW w:w="0" w:type="auto"/>
        <w:tblLook w:val="04A0" w:firstRow="1" w:lastRow="0" w:firstColumn="1" w:lastColumn="0" w:noHBand="0" w:noVBand="1"/>
      </w:tblPr>
      <w:tblGrid>
        <w:gridCol w:w="4900"/>
        <w:gridCol w:w="4387"/>
      </w:tblGrid>
      <w:tr w:rsidR="005B07A0" w:rsidRPr="00620AF8" w14:paraId="4E9C0D3B" w14:textId="77777777" w:rsidTr="0082727D">
        <w:tc>
          <w:tcPr>
            <w:tcW w:w="4950" w:type="dxa"/>
            <w:shd w:val="clear" w:color="auto" w:fill="DBE5F1" w:themeFill="accent1" w:themeFillTint="33"/>
          </w:tcPr>
          <w:p w14:paraId="4EEB0C17" w14:textId="77777777" w:rsidR="005B07A0" w:rsidRPr="00620AF8" w:rsidRDefault="005B07A0" w:rsidP="0082727D">
            <w:pPr>
              <w:spacing w:before="60" w:after="60"/>
              <w:jc w:val="center"/>
            </w:pPr>
            <w:r w:rsidRPr="00620AF8">
              <w:t>Structure Amazon</w:t>
            </w:r>
          </w:p>
        </w:tc>
        <w:tc>
          <w:tcPr>
            <w:tcW w:w="4452" w:type="dxa"/>
            <w:shd w:val="clear" w:color="auto" w:fill="DBE5F1" w:themeFill="accent1" w:themeFillTint="33"/>
          </w:tcPr>
          <w:p w14:paraId="2A3BAE57" w14:textId="7BDB51E7" w:rsidR="005B07A0" w:rsidRPr="00620AF8" w:rsidRDefault="005B07A0" w:rsidP="00E705A5">
            <w:pPr>
              <w:spacing w:before="60" w:after="60"/>
              <w:jc w:val="center"/>
            </w:pPr>
            <w:r w:rsidRPr="00620AF8">
              <w:t xml:space="preserve">Structure de </w:t>
            </w:r>
            <w:r w:rsidR="00E705A5">
              <w:t>mon</w:t>
            </w:r>
            <w:r w:rsidRPr="00620AF8">
              <w:t xml:space="preserve"> application</w:t>
            </w:r>
          </w:p>
        </w:tc>
      </w:tr>
      <w:tr w:rsidR="005B07A0" w:rsidRPr="00620AF8" w14:paraId="0A79B9C8" w14:textId="77777777" w:rsidTr="0082727D">
        <w:tc>
          <w:tcPr>
            <w:tcW w:w="4950" w:type="dxa"/>
          </w:tcPr>
          <w:p w14:paraId="53B4712A"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asin string</w:t>
            </w:r>
          </w:p>
        </w:tc>
        <w:tc>
          <w:tcPr>
            <w:tcW w:w="4452" w:type="dxa"/>
          </w:tcPr>
          <w:p w14:paraId="4C664534"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Id string</w:t>
            </w:r>
          </w:p>
        </w:tc>
      </w:tr>
      <w:tr w:rsidR="005B07A0" w:rsidRPr="00620AF8" w14:paraId="5FC1CB46" w14:textId="77777777" w:rsidTr="0082727D">
        <w:trPr>
          <w:trHeight w:val="224"/>
        </w:trPr>
        <w:tc>
          <w:tcPr>
            <w:tcW w:w="4950" w:type="dxa"/>
          </w:tcPr>
          <w:p w14:paraId="7AD8D19E"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title string</w:t>
            </w:r>
          </w:p>
        </w:tc>
        <w:tc>
          <w:tcPr>
            <w:tcW w:w="4452" w:type="dxa"/>
          </w:tcPr>
          <w:p w14:paraId="6AEEA1CB"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Title string</w:t>
            </w:r>
          </w:p>
        </w:tc>
      </w:tr>
      <w:tr w:rsidR="005B07A0" w:rsidRPr="00620AF8" w14:paraId="6B77F9F0" w14:textId="77777777" w:rsidTr="0082727D">
        <w:trPr>
          <w:trHeight w:val="224"/>
        </w:trPr>
        <w:tc>
          <w:tcPr>
            <w:tcW w:w="4950" w:type="dxa"/>
          </w:tcPr>
          <w:p w14:paraId="28A0373D"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price float64</w:t>
            </w:r>
          </w:p>
        </w:tc>
        <w:tc>
          <w:tcPr>
            <w:tcW w:w="4452" w:type="dxa"/>
          </w:tcPr>
          <w:p w14:paraId="2573EDD6"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Price float64</w:t>
            </w:r>
          </w:p>
        </w:tc>
      </w:tr>
      <w:tr w:rsidR="005B07A0" w:rsidRPr="00620AF8" w14:paraId="21943DCB" w14:textId="77777777" w:rsidTr="0082727D">
        <w:trPr>
          <w:trHeight w:val="224"/>
        </w:trPr>
        <w:tc>
          <w:tcPr>
            <w:tcW w:w="4950" w:type="dxa"/>
          </w:tcPr>
          <w:p w14:paraId="74BC6C2A"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imURL string</w:t>
            </w:r>
          </w:p>
        </w:tc>
        <w:tc>
          <w:tcPr>
            <w:tcW w:w="4452" w:type="dxa"/>
          </w:tcPr>
          <w:p w14:paraId="7B8E6A62"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ImURL string</w:t>
            </w:r>
          </w:p>
        </w:tc>
      </w:tr>
      <w:tr w:rsidR="005B07A0" w:rsidRPr="00620AF8" w14:paraId="2057A928" w14:textId="77777777" w:rsidTr="0082727D">
        <w:trPr>
          <w:trHeight w:val="224"/>
        </w:trPr>
        <w:tc>
          <w:tcPr>
            <w:tcW w:w="4950" w:type="dxa"/>
          </w:tcPr>
          <w:p w14:paraId="4F1368E4"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related {</w:t>
            </w:r>
          </w:p>
          <w:p w14:paraId="36ABCBFE"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ab/>
            </w:r>
            <w:r w:rsidRPr="008A0C84">
              <w:rPr>
                <w:rFonts w:ascii="Courier" w:hAnsi="Courier"/>
                <w:b/>
                <w:noProof/>
                <w:sz w:val="21"/>
                <w:lang w:val="en-US"/>
              </w:rPr>
              <w:t>alsoBought</w:t>
            </w:r>
            <w:r w:rsidRPr="008A0C84">
              <w:rPr>
                <w:rFonts w:ascii="Courier" w:hAnsi="Courier"/>
                <w:noProof/>
                <w:sz w:val="21"/>
                <w:lang w:val="en-US"/>
              </w:rPr>
              <w:t xml:space="preserve"> []string</w:t>
            </w:r>
          </w:p>
          <w:p w14:paraId="77BDAEF4"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ab/>
              <w:t>alsoViewed []string</w:t>
            </w:r>
          </w:p>
          <w:p w14:paraId="42EDC51F"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ab/>
              <w:t>boughtTogether []string</w:t>
            </w:r>
          </w:p>
          <w:p w14:paraId="36B0011E"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w:t>
            </w:r>
          </w:p>
        </w:tc>
        <w:tc>
          <w:tcPr>
            <w:tcW w:w="4452" w:type="dxa"/>
          </w:tcPr>
          <w:p w14:paraId="1927A0FC"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Related []string</w:t>
            </w:r>
          </w:p>
        </w:tc>
      </w:tr>
      <w:tr w:rsidR="005B07A0" w:rsidRPr="00620AF8" w14:paraId="45F5AFC9" w14:textId="77777777" w:rsidTr="0082727D">
        <w:trPr>
          <w:trHeight w:val="224"/>
        </w:trPr>
        <w:tc>
          <w:tcPr>
            <w:tcW w:w="4950" w:type="dxa"/>
          </w:tcPr>
          <w:p w14:paraId="5E01338E"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brand string</w:t>
            </w:r>
          </w:p>
        </w:tc>
        <w:tc>
          <w:tcPr>
            <w:tcW w:w="4452" w:type="dxa"/>
          </w:tcPr>
          <w:p w14:paraId="6F23A81F"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Brand string</w:t>
            </w:r>
          </w:p>
        </w:tc>
      </w:tr>
      <w:tr w:rsidR="005B07A0" w:rsidRPr="00620AF8" w14:paraId="735E2123" w14:textId="77777777" w:rsidTr="0082727D">
        <w:trPr>
          <w:trHeight w:val="224"/>
        </w:trPr>
        <w:tc>
          <w:tcPr>
            <w:tcW w:w="4950" w:type="dxa"/>
          </w:tcPr>
          <w:p w14:paraId="7D659C0A"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categories [][]string</w:t>
            </w:r>
          </w:p>
        </w:tc>
        <w:tc>
          <w:tcPr>
            <w:tcW w:w="4452" w:type="dxa"/>
          </w:tcPr>
          <w:p w14:paraId="3E202CA9" w14:textId="77777777" w:rsidR="005B07A0" w:rsidRPr="008A0C84" w:rsidRDefault="005B07A0" w:rsidP="0082727D">
            <w:pPr>
              <w:spacing w:before="40" w:after="40"/>
              <w:rPr>
                <w:rFonts w:ascii="Courier" w:hAnsi="Courier"/>
                <w:noProof/>
                <w:sz w:val="21"/>
                <w:lang w:val="en-US"/>
              </w:rPr>
            </w:pPr>
            <w:r w:rsidRPr="008A0C84">
              <w:rPr>
                <w:rFonts w:ascii="Courier" w:hAnsi="Courier"/>
                <w:noProof/>
                <w:sz w:val="21"/>
                <w:lang w:val="en-US"/>
              </w:rPr>
              <w:t>Categories []string</w:t>
            </w:r>
          </w:p>
        </w:tc>
      </w:tr>
    </w:tbl>
    <w:p w14:paraId="28E97989" w14:textId="77777777" w:rsidR="00BB296D" w:rsidRDefault="00BB296D" w:rsidP="00BB296D">
      <w:pPr>
        <w:spacing w:after="0" w:line="240" w:lineRule="auto"/>
      </w:pPr>
    </w:p>
    <w:p w14:paraId="4109DDD3" w14:textId="0450F350" w:rsidR="008B56E4" w:rsidRDefault="00142F1D" w:rsidP="006113F9">
      <w:r>
        <w:t>Les autres informations s</w:t>
      </w:r>
      <w:r w:rsidR="005B07A0" w:rsidRPr="008A0C84">
        <w:t>ont ignorées.</w:t>
      </w:r>
    </w:p>
    <w:p w14:paraId="691471E7" w14:textId="77777777" w:rsidR="001942AF" w:rsidRDefault="001942AF" w:rsidP="006113F9">
      <w:pPr>
        <w:rPr>
          <w:b/>
        </w:rPr>
      </w:pPr>
    </w:p>
    <w:p w14:paraId="6D4270AC" w14:textId="77777777" w:rsidR="00BB296D" w:rsidRDefault="00BB296D">
      <w:pPr>
        <w:rPr>
          <w:rFonts w:eastAsiaTheme="majorEastAsia" w:cstheme="majorBidi"/>
          <w:b/>
          <w:bCs/>
          <w:i/>
          <w:color w:val="000000" w:themeColor="text1"/>
          <w:sz w:val="24"/>
        </w:rPr>
      </w:pPr>
      <w:r>
        <w:br w:type="page"/>
      </w:r>
    </w:p>
    <w:p w14:paraId="348B4D18" w14:textId="72818118" w:rsidR="00521EA4" w:rsidRDefault="00142F1D" w:rsidP="00F20383">
      <w:pPr>
        <w:pStyle w:val="Titre3"/>
      </w:pPr>
      <w:bookmarkStart w:id="39" w:name="_Toc485107476"/>
      <w:r w:rsidRPr="00F20383">
        <w:lastRenderedPageBreak/>
        <w:t>Optimisation</w:t>
      </w:r>
      <w:r w:rsidR="00F20383" w:rsidRPr="00F20383">
        <w:t>s</w:t>
      </w:r>
      <w:bookmarkEnd w:id="39"/>
    </w:p>
    <w:p w14:paraId="6A522F1D" w14:textId="30D5D686" w:rsidR="00F20383" w:rsidRDefault="004C6AE7" w:rsidP="00F20383">
      <w:r>
        <w:t>Il est spécifié dans le cahier des charges que l'optimisation du code est importante. Une fois mon programme d'importation fonctionnel, j'ai donc pris soin de l'améliorer de la façon suivante :</w:t>
      </w:r>
    </w:p>
    <w:p w14:paraId="79CF3829" w14:textId="660F32FB" w:rsidR="004C6AE7" w:rsidRPr="00AF123C" w:rsidRDefault="00AF123C" w:rsidP="004F33AA">
      <w:pPr>
        <w:pStyle w:val="Pardeliste"/>
        <w:numPr>
          <w:ilvl w:val="0"/>
          <w:numId w:val="15"/>
        </w:numPr>
        <w:rPr>
          <w:b/>
        </w:rPr>
      </w:pPr>
      <w:r w:rsidRPr="00AF123C">
        <w:rPr>
          <w:b/>
        </w:rPr>
        <w:t xml:space="preserve">Optimisation de la </w:t>
      </w:r>
      <w:proofErr w:type="spellStart"/>
      <w:r w:rsidRPr="00AF123C">
        <w:rPr>
          <w:b/>
        </w:rPr>
        <w:t>désérialisation</w:t>
      </w:r>
      <w:proofErr w:type="spellEnd"/>
    </w:p>
    <w:p w14:paraId="774F603F" w14:textId="51F8F89E" w:rsidR="00AF123C" w:rsidRDefault="00AF123C" w:rsidP="00AF123C">
      <w:pPr>
        <w:pStyle w:val="Pardeliste"/>
      </w:pPr>
      <w:r>
        <w:t>Utilisation d'une librairie externe plus performante que celle de la librairie standard</w:t>
      </w:r>
    </w:p>
    <w:p w14:paraId="3B2C5330" w14:textId="77777777" w:rsidR="00AF123C" w:rsidRDefault="00AF123C" w:rsidP="00AF123C">
      <w:pPr>
        <w:pStyle w:val="Pardeliste"/>
      </w:pPr>
    </w:p>
    <w:p w14:paraId="5766A202" w14:textId="28A7EABA" w:rsidR="00AF123C" w:rsidRPr="00AF123C" w:rsidRDefault="00AF123C" w:rsidP="004F33AA">
      <w:pPr>
        <w:pStyle w:val="Pardeliste"/>
        <w:numPr>
          <w:ilvl w:val="0"/>
          <w:numId w:val="15"/>
        </w:numPr>
        <w:rPr>
          <w:b/>
        </w:rPr>
      </w:pPr>
      <w:r w:rsidRPr="00AF123C">
        <w:rPr>
          <w:b/>
        </w:rPr>
        <w:t>Optimisation par parallélisme</w:t>
      </w:r>
    </w:p>
    <w:p w14:paraId="7F29B33B" w14:textId="47C7FB2F" w:rsidR="00135408" w:rsidRDefault="00AF123C" w:rsidP="00FA7AC9">
      <w:pPr>
        <w:pStyle w:val="Pardeliste"/>
      </w:pPr>
      <w:r>
        <w:t xml:space="preserve">La lecture des données dans le fichier </w:t>
      </w:r>
      <w:proofErr w:type="spellStart"/>
      <w:r>
        <w:t>json</w:t>
      </w:r>
      <w:proofErr w:type="spellEnd"/>
      <w:r>
        <w:t xml:space="preserve"> est très rapide et ne peut de toute manière pas être optimis</w:t>
      </w:r>
      <w:r w:rsidR="000F3782">
        <w:t>ée. Le processus de correction et</w:t>
      </w:r>
      <w:r>
        <w:t xml:space="preserve"> </w:t>
      </w:r>
      <w:proofErr w:type="spellStart"/>
      <w:r>
        <w:t>désérialisation</w:t>
      </w:r>
      <w:proofErr w:type="spellEnd"/>
      <w:r>
        <w:t xml:space="preserve"> peut</w:t>
      </w:r>
      <w:r w:rsidR="000F3782">
        <w:t>,</w:t>
      </w:r>
      <w:r>
        <w:t xml:space="preserve"> par contre</w:t>
      </w:r>
      <w:r w:rsidR="000F3782">
        <w:t>,</w:t>
      </w:r>
      <w:r>
        <w:t xml:space="preserve"> être accéléré en </w:t>
      </w:r>
      <w:r w:rsidR="000F3782">
        <w:t>le</w:t>
      </w:r>
      <w:r w:rsidR="003260E1">
        <w:t xml:space="preserve"> </w:t>
      </w:r>
      <w:r>
        <w:t xml:space="preserve">traitant </w:t>
      </w:r>
      <w:r w:rsidR="003260E1">
        <w:t>en parallèle.</w:t>
      </w:r>
    </w:p>
    <w:p w14:paraId="2A5E4BE3" w14:textId="289FC4DC" w:rsidR="00A6121D" w:rsidRDefault="005B318F" w:rsidP="00A6121D">
      <w:r>
        <w:t>Ces optimisations m'ont permis de réduire le temps de lecture des articles qui était initialement de 128 secondes à 41 secondes, soit près de 70% !</w:t>
      </w:r>
    </w:p>
    <w:p w14:paraId="29461936" w14:textId="5DFC0C58" w:rsidR="005B318F" w:rsidRDefault="00FA7AC9" w:rsidP="00FA7AC9">
      <w:pPr>
        <w:spacing w:after="120" w:line="240" w:lineRule="auto"/>
        <w:jc w:val="center"/>
      </w:pPr>
      <w:r w:rsidRPr="00135408">
        <w:rPr>
          <w:noProof/>
          <w:lang w:eastAsia="fr-FR"/>
        </w:rPr>
        <w:drawing>
          <wp:inline distT="0" distB="0" distL="0" distR="0" wp14:anchorId="297276BE" wp14:editId="703A72B0">
            <wp:extent cx="5656724" cy="1954380"/>
            <wp:effectExtent l="0" t="0" r="7620"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97730" cy="2003097"/>
                    </a:xfrm>
                    <a:prstGeom prst="rect">
                      <a:avLst/>
                    </a:prstGeom>
                  </pic:spPr>
                </pic:pic>
              </a:graphicData>
            </a:graphic>
          </wp:inline>
        </w:drawing>
      </w:r>
    </w:p>
    <w:p w14:paraId="0141ED96" w14:textId="34F265F8" w:rsidR="005B318F" w:rsidRDefault="005B318F" w:rsidP="00FA7AC9">
      <w:pPr>
        <w:pStyle w:val="Titre3"/>
        <w:spacing w:before="480"/>
      </w:pPr>
      <w:bookmarkStart w:id="40" w:name="_Toc485107477"/>
      <w:r>
        <w:t>Persistance</w:t>
      </w:r>
      <w:bookmarkEnd w:id="40"/>
    </w:p>
    <w:p w14:paraId="2FBD047E" w14:textId="329D1BEB" w:rsidR="003C43B2" w:rsidRDefault="005B318F" w:rsidP="005B318F">
      <w:r>
        <w:t>La phase finale consiste à sauvegarder les articles dans la base de données.</w:t>
      </w:r>
      <w:r w:rsidR="003C43B2">
        <w:t xml:space="preserve"> Chaque article est enregistré sous la forme clé-valeur dans </w:t>
      </w:r>
      <w:proofErr w:type="spellStart"/>
      <w:r w:rsidR="003C43B2" w:rsidRPr="009B0CC3">
        <w:rPr>
          <w:i/>
        </w:rPr>
        <w:t>ElasticSearch</w:t>
      </w:r>
      <w:proofErr w:type="spellEnd"/>
      <w:r w:rsidR="009B0CC3">
        <w:t xml:space="preserve"> </w:t>
      </w:r>
      <w:r w:rsidR="003C43B2">
        <w:t>:</w:t>
      </w:r>
    </w:p>
    <w:p w14:paraId="078E3689" w14:textId="02B34650" w:rsidR="009B0CC3" w:rsidRDefault="009B0CC3" w:rsidP="004F33AA">
      <w:pPr>
        <w:pStyle w:val="Pardeliste"/>
        <w:numPr>
          <w:ilvl w:val="0"/>
          <w:numId w:val="15"/>
        </w:numPr>
      </w:pPr>
      <w:r>
        <w:t xml:space="preserve">La clé est son n° d'article provenant du fichier </w:t>
      </w:r>
      <w:proofErr w:type="spellStart"/>
      <w:r>
        <w:t>json</w:t>
      </w:r>
      <w:proofErr w:type="spellEnd"/>
      <w:r>
        <w:t>.</w:t>
      </w:r>
    </w:p>
    <w:p w14:paraId="51450A65" w14:textId="1DD83BE3" w:rsidR="009B0CC3" w:rsidRDefault="009B0CC3" w:rsidP="004F33AA">
      <w:pPr>
        <w:pStyle w:val="Pardeliste"/>
        <w:numPr>
          <w:ilvl w:val="0"/>
          <w:numId w:val="15"/>
        </w:numPr>
      </w:pPr>
      <w:r>
        <w:t xml:space="preserve">La valeur est un document </w:t>
      </w:r>
      <w:proofErr w:type="spellStart"/>
      <w:r>
        <w:t>json</w:t>
      </w:r>
      <w:proofErr w:type="spellEnd"/>
      <w:r>
        <w:t xml:space="preserve"> contenant toutes les données de l'article.</w:t>
      </w:r>
    </w:p>
    <w:p w14:paraId="4BCE5FD7" w14:textId="46DC257F" w:rsidR="00886871" w:rsidRDefault="00886871" w:rsidP="005B318F">
      <w:r>
        <w:t xml:space="preserve">Grâce au document fourni par mon maître de stage, j'ai pu rapidement me connecter à </w:t>
      </w:r>
      <w:proofErr w:type="spellStart"/>
      <w:r w:rsidRPr="009B0CC3">
        <w:rPr>
          <w:i/>
        </w:rPr>
        <w:t>ElasticSearch</w:t>
      </w:r>
      <w:proofErr w:type="spellEnd"/>
      <w:r>
        <w:t xml:space="preserve"> et connaître les requêtes de </w:t>
      </w:r>
      <w:r w:rsidR="009B0CC3">
        <w:t xml:space="preserve">base. </w:t>
      </w:r>
      <w:r>
        <w:t>Pour la sauvegarde des articles, j'utilise une librairie qui me simplifie la tâche.</w:t>
      </w:r>
    </w:p>
    <w:p w14:paraId="401CB7AF" w14:textId="5A0404CC" w:rsidR="00886871" w:rsidRPr="005B318F" w:rsidRDefault="00886871" w:rsidP="005B318F">
      <w:r>
        <w:t>L'import a été effectué avec succès</w:t>
      </w:r>
      <w:r w:rsidR="00097DA4">
        <w:t xml:space="preserve"> en 2h15'</w:t>
      </w:r>
      <w:r>
        <w:t>. Au final, 9'430'088 articles ont été ajoutés</w:t>
      </w:r>
      <w:r w:rsidR="00097DA4">
        <w:t xml:space="preserve">, ce qui correspond au nombre de lignes du fichier </w:t>
      </w:r>
      <w:proofErr w:type="spellStart"/>
      <w:r w:rsidR="00097DA4">
        <w:t>json</w:t>
      </w:r>
      <w:proofErr w:type="spellEnd"/>
      <w:r>
        <w:t>.</w:t>
      </w:r>
    </w:p>
    <w:p w14:paraId="22035077" w14:textId="244D34B8" w:rsidR="00100917" w:rsidRPr="003C43B2" w:rsidRDefault="00100917">
      <w:r>
        <w:br w:type="page"/>
      </w:r>
    </w:p>
    <w:p w14:paraId="28A55FFA" w14:textId="7ED3E4F4" w:rsidR="00D71DE2" w:rsidRDefault="00D71DE2" w:rsidP="00E46392">
      <w:pPr>
        <w:pStyle w:val="Titre2"/>
      </w:pPr>
      <w:bookmarkStart w:id="41" w:name="_Toc485107478"/>
      <w:r>
        <w:lastRenderedPageBreak/>
        <w:t>Utilitaire d'importation en ligne de commande</w:t>
      </w:r>
      <w:bookmarkEnd w:id="41"/>
    </w:p>
    <w:p w14:paraId="7432A764" w14:textId="52765B54" w:rsidR="00100917" w:rsidRDefault="00100917" w:rsidP="00864703">
      <w:r>
        <w:t xml:space="preserve">Mon utilitaire en ligne de commande s'appuie sur le code </w:t>
      </w:r>
      <w:r w:rsidR="004D32B1">
        <w:t xml:space="preserve">que j'ai </w:t>
      </w:r>
      <w:r>
        <w:t>développé</w:t>
      </w:r>
      <w:r w:rsidR="004D32B1">
        <w:t xml:space="preserve"> pour importer les données et que j'ai transformé en librairie afin qu'il soit réutilisable.</w:t>
      </w:r>
    </w:p>
    <w:p w14:paraId="219A8BCC" w14:textId="3593D61B" w:rsidR="006938AC" w:rsidRDefault="006938AC" w:rsidP="00864703">
      <w:pPr>
        <w:spacing w:after="120" w:line="240" w:lineRule="auto"/>
      </w:pPr>
      <w:r>
        <w:t>Du coup, il ne faut que quelques lignes pour le rendre opérationnel :</w:t>
      </w:r>
    </w:p>
    <w:p w14:paraId="4E79D20E" w14:textId="77777777" w:rsidR="002B1B63" w:rsidRPr="00361279" w:rsidRDefault="002B1B63" w:rsidP="00A63E30">
      <w:pPr>
        <w:pStyle w:val="Titre"/>
        <w:rPr>
          <w:noProof/>
        </w:rPr>
      </w:pPr>
      <w:r w:rsidRPr="00361279">
        <w:rPr>
          <w:noProof/>
        </w:rPr>
        <w:t>package main</w:t>
      </w:r>
    </w:p>
    <w:p w14:paraId="327C46E4" w14:textId="77777777" w:rsidR="002B1B63" w:rsidRPr="00361279" w:rsidRDefault="002B1B63" w:rsidP="00A63E30">
      <w:pPr>
        <w:pStyle w:val="Titre"/>
        <w:rPr>
          <w:noProof/>
        </w:rPr>
      </w:pPr>
    </w:p>
    <w:p w14:paraId="64B87091" w14:textId="77777777" w:rsidR="002B1B63" w:rsidRPr="00361279" w:rsidRDefault="002B1B63" w:rsidP="00A63E30">
      <w:pPr>
        <w:pStyle w:val="Titre"/>
        <w:rPr>
          <w:noProof/>
        </w:rPr>
      </w:pPr>
      <w:r w:rsidRPr="00361279">
        <w:rPr>
          <w:noProof/>
        </w:rPr>
        <w:t>import (</w:t>
      </w:r>
    </w:p>
    <w:p w14:paraId="12C35F6B" w14:textId="77777777" w:rsidR="002B1B63" w:rsidRPr="00361279" w:rsidRDefault="002B1B63" w:rsidP="00A63E30">
      <w:pPr>
        <w:pStyle w:val="Titre"/>
        <w:rPr>
          <w:noProof/>
        </w:rPr>
      </w:pPr>
      <w:r w:rsidRPr="00361279">
        <w:rPr>
          <w:noProof/>
        </w:rPr>
        <w:tab/>
        <w:t>"flag"</w:t>
      </w:r>
    </w:p>
    <w:p w14:paraId="6C303F32" w14:textId="77777777" w:rsidR="002B1B63" w:rsidRPr="00361279" w:rsidRDefault="002B1B63" w:rsidP="00A63E30">
      <w:pPr>
        <w:pStyle w:val="Titre"/>
        <w:rPr>
          <w:noProof/>
        </w:rPr>
      </w:pPr>
      <w:r w:rsidRPr="00361279">
        <w:rPr>
          <w:noProof/>
        </w:rPr>
        <w:tab/>
        <w:t>"fmt"</w:t>
      </w:r>
    </w:p>
    <w:p w14:paraId="11F54B44" w14:textId="77777777" w:rsidR="002B1B63" w:rsidRPr="00361279" w:rsidRDefault="002B1B63" w:rsidP="00A63E30">
      <w:pPr>
        <w:pStyle w:val="Titre"/>
        <w:rPr>
          <w:noProof/>
        </w:rPr>
      </w:pPr>
      <w:r w:rsidRPr="00361279">
        <w:rPr>
          <w:noProof/>
        </w:rPr>
        <w:tab/>
        <w:t>"github.com/onuroktay/Amazon-Reader/AmzR-pkg-import"</w:t>
      </w:r>
    </w:p>
    <w:p w14:paraId="0A552AFA" w14:textId="77777777" w:rsidR="002B1B63" w:rsidRPr="00361279" w:rsidRDefault="002B1B63" w:rsidP="00A63E30">
      <w:pPr>
        <w:pStyle w:val="Titre"/>
        <w:rPr>
          <w:noProof/>
        </w:rPr>
      </w:pPr>
      <w:r w:rsidRPr="00361279">
        <w:rPr>
          <w:noProof/>
        </w:rPr>
        <w:t>)</w:t>
      </w:r>
    </w:p>
    <w:p w14:paraId="005E5FF0" w14:textId="77777777" w:rsidR="002B1B63" w:rsidRPr="00361279" w:rsidRDefault="002B1B63" w:rsidP="00A63E30">
      <w:pPr>
        <w:pStyle w:val="Titre"/>
        <w:rPr>
          <w:noProof/>
        </w:rPr>
      </w:pPr>
    </w:p>
    <w:p w14:paraId="05C44D29" w14:textId="77777777" w:rsidR="002B1B63" w:rsidRDefault="002B1B63" w:rsidP="00A63E30">
      <w:pPr>
        <w:pStyle w:val="Titre"/>
        <w:rPr>
          <w:noProof/>
        </w:rPr>
      </w:pPr>
      <w:r w:rsidRPr="00361279">
        <w:rPr>
          <w:noProof/>
        </w:rPr>
        <w:t>func main() {</w:t>
      </w:r>
    </w:p>
    <w:p w14:paraId="0B3D7097" w14:textId="24AF332B" w:rsidR="002B1B63" w:rsidRPr="00361279" w:rsidRDefault="002B1B63" w:rsidP="002203C9">
      <w:pPr>
        <w:pStyle w:val="Titre"/>
        <w:ind w:firstLine="709"/>
        <w:rPr>
          <w:noProof/>
        </w:rPr>
      </w:pPr>
      <w:r>
        <w:rPr>
          <w:noProof/>
        </w:rPr>
        <w:t>// Read filename given by the user</w:t>
      </w:r>
    </w:p>
    <w:p w14:paraId="4F151604" w14:textId="77777777" w:rsidR="002B1B63" w:rsidRPr="00361279" w:rsidRDefault="002B1B63" w:rsidP="00A63E30">
      <w:pPr>
        <w:pStyle w:val="Titre"/>
        <w:rPr>
          <w:noProof/>
        </w:rPr>
      </w:pPr>
      <w:r w:rsidRPr="00361279">
        <w:rPr>
          <w:noProof/>
        </w:rPr>
        <w:tab/>
        <w:t>fileName := flag.String("file", "amazon.json", "name of the json file to read")</w:t>
      </w:r>
    </w:p>
    <w:p w14:paraId="76FA6407" w14:textId="77777777" w:rsidR="002B1B63" w:rsidRPr="00361279" w:rsidRDefault="002B1B63" w:rsidP="00A63E30">
      <w:pPr>
        <w:pStyle w:val="Titre"/>
        <w:rPr>
          <w:noProof/>
        </w:rPr>
      </w:pPr>
      <w:r w:rsidRPr="00361279">
        <w:rPr>
          <w:noProof/>
        </w:rPr>
        <w:tab/>
        <w:t>flag.Parse()</w:t>
      </w:r>
    </w:p>
    <w:p w14:paraId="7EDC52CE" w14:textId="77777777" w:rsidR="002B1B63" w:rsidRPr="00361279" w:rsidRDefault="002B1B63" w:rsidP="00A63E30">
      <w:pPr>
        <w:pStyle w:val="Titre"/>
        <w:rPr>
          <w:noProof/>
        </w:rPr>
      </w:pPr>
    </w:p>
    <w:p w14:paraId="6561A930" w14:textId="77777777" w:rsidR="002B1B63" w:rsidRPr="00361279" w:rsidRDefault="002B1B63" w:rsidP="00A63E30">
      <w:pPr>
        <w:pStyle w:val="Titre"/>
        <w:rPr>
          <w:noProof/>
        </w:rPr>
      </w:pPr>
      <w:r w:rsidRPr="00361279">
        <w:rPr>
          <w:noProof/>
        </w:rPr>
        <w:tab/>
        <w:t>fmt.Println("Import data from ", *fileName)</w:t>
      </w:r>
    </w:p>
    <w:p w14:paraId="0265BAAB" w14:textId="13B6F33D" w:rsidR="002B1B63" w:rsidRPr="00361279" w:rsidRDefault="002B1B63" w:rsidP="00A63E30">
      <w:pPr>
        <w:pStyle w:val="Titre"/>
        <w:rPr>
          <w:noProof/>
        </w:rPr>
      </w:pPr>
    </w:p>
    <w:p w14:paraId="36545B61" w14:textId="63609F48" w:rsidR="002B1B63" w:rsidRPr="00361279" w:rsidRDefault="002B1B63" w:rsidP="002203C9">
      <w:pPr>
        <w:pStyle w:val="Titre"/>
        <w:ind w:firstLine="709"/>
        <w:rPr>
          <w:noProof/>
        </w:rPr>
      </w:pPr>
      <w:r>
        <w:rPr>
          <w:noProof/>
        </w:rPr>
        <w:t>// Import data</w:t>
      </w:r>
    </w:p>
    <w:p w14:paraId="5D426317" w14:textId="77777777" w:rsidR="002B1B63" w:rsidRPr="00361279" w:rsidRDefault="002B1B63" w:rsidP="00A63E30">
      <w:pPr>
        <w:pStyle w:val="Titre"/>
        <w:rPr>
          <w:noProof/>
        </w:rPr>
      </w:pPr>
      <w:r w:rsidRPr="00361279">
        <w:rPr>
          <w:noProof/>
        </w:rPr>
        <w:tab/>
        <w:t xml:space="preserve">err := </w:t>
      </w:r>
      <w:r w:rsidRPr="002203C9">
        <w:rPr>
          <w:b/>
          <w:noProof/>
        </w:rPr>
        <w:t>OnurTPIjsonImporter.ImportJSON(*fileName)</w:t>
      </w:r>
    </w:p>
    <w:p w14:paraId="56E054CD" w14:textId="77777777" w:rsidR="002B1B63" w:rsidRPr="00361279" w:rsidRDefault="002B1B63" w:rsidP="00A63E30">
      <w:pPr>
        <w:pStyle w:val="Titre"/>
        <w:rPr>
          <w:noProof/>
        </w:rPr>
      </w:pPr>
      <w:r w:rsidRPr="00361279">
        <w:rPr>
          <w:noProof/>
        </w:rPr>
        <w:tab/>
        <w:t>if err != nil {</w:t>
      </w:r>
    </w:p>
    <w:p w14:paraId="77222871" w14:textId="77777777" w:rsidR="002B1B63" w:rsidRPr="00142185" w:rsidRDefault="002B1B63" w:rsidP="00A63E30">
      <w:pPr>
        <w:pStyle w:val="Titre"/>
        <w:rPr>
          <w:noProof/>
          <w:lang w:val="fr-FR"/>
        </w:rPr>
      </w:pPr>
      <w:r w:rsidRPr="00361279">
        <w:rPr>
          <w:noProof/>
        </w:rPr>
        <w:tab/>
      </w:r>
      <w:r w:rsidRPr="00361279">
        <w:rPr>
          <w:noProof/>
        </w:rPr>
        <w:tab/>
      </w:r>
      <w:r w:rsidRPr="00142185">
        <w:rPr>
          <w:noProof/>
          <w:lang w:val="fr-FR"/>
        </w:rPr>
        <w:t>fmt.Println(err.Error())</w:t>
      </w:r>
    </w:p>
    <w:p w14:paraId="74766D6F" w14:textId="77777777" w:rsidR="002B1B63" w:rsidRPr="00142185" w:rsidRDefault="002B1B63" w:rsidP="00A63E30">
      <w:pPr>
        <w:pStyle w:val="Titre"/>
        <w:rPr>
          <w:noProof/>
          <w:lang w:val="fr-FR"/>
        </w:rPr>
      </w:pPr>
      <w:r w:rsidRPr="00142185">
        <w:rPr>
          <w:noProof/>
          <w:lang w:val="fr-FR"/>
        </w:rPr>
        <w:tab/>
        <w:t>}</w:t>
      </w:r>
    </w:p>
    <w:p w14:paraId="7E513B39" w14:textId="77777777" w:rsidR="002B1B63" w:rsidRPr="00142185" w:rsidRDefault="002B1B63" w:rsidP="00A63E30">
      <w:pPr>
        <w:pStyle w:val="Titre"/>
        <w:rPr>
          <w:noProof/>
          <w:lang w:val="fr-FR"/>
        </w:rPr>
      </w:pPr>
      <w:r w:rsidRPr="00142185">
        <w:rPr>
          <w:noProof/>
          <w:lang w:val="fr-FR"/>
        </w:rPr>
        <w:t>}</w:t>
      </w:r>
    </w:p>
    <w:p w14:paraId="0C1412B9" w14:textId="77777777" w:rsidR="006938AC" w:rsidRDefault="006938AC" w:rsidP="00864703">
      <w:pPr>
        <w:spacing w:after="0"/>
      </w:pPr>
    </w:p>
    <w:p w14:paraId="7F1C9F11" w14:textId="1C459126" w:rsidR="002B1B63" w:rsidRPr="00864703" w:rsidRDefault="002B1B63" w:rsidP="00864703">
      <w:pPr>
        <w:rPr>
          <w:b/>
        </w:rPr>
      </w:pPr>
      <w:r w:rsidRPr="00864703">
        <w:rPr>
          <w:b/>
        </w:rPr>
        <w:t>Utilisation de l'application en ligne de commande</w:t>
      </w:r>
    </w:p>
    <w:p w14:paraId="080F505B" w14:textId="4E1BF923" w:rsidR="002B1B63" w:rsidRPr="002B1B63" w:rsidRDefault="002B1B63" w:rsidP="00864703">
      <w:pPr>
        <w:spacing w:after="120" w:line="240" w:lineRule="auto"/>
      </w:pPr>
      <w:r w:rsidRPr="002B1B63">
        <w:t>Afficher l'aide en utilisant les optio</w:t>
      </w:r>
      <w:r w:rsidR="00864703">
        <w:t xml:space="preserve">ns –h ou –help ou --h ou --help </w:t>
      </w:r>
      <w:r w:rsidRPr="002B1B63">
        <w:t>:</w:t>
      </w:r>
    </w:p>
    <w:p w14:paraId="4E8A6C3A" w14:textId="77777777" w:rsidR="002B1B63" w:rsidRPr="00142185" w:rsidRDefault="002B1B63" w:rsidP="00A63E30">
      <w:pPr>
        <w:pStyle w:val="Titre"/>
        <w:rPr>
          <w:noProof/>
          <w:lang w:val="fr-FR"/>
        </w:rPr>
      </w:pPr>
      <w:r w:rsidRPr="00142185">
        <w:rPr>
          <w:noProof/>
          <w:lang w:val="fr-FR"/>
        </w:rPr>
        <w:t>AmzR-import-cli -h</w:t>
      </w:r>
    </w:p>
    <w:p w14:paraId="55B3E93E" w14:textId="77777777" w:rsidR="00864703" w:rsidRDefault="00864703" w:rsidP="00864703">
      <w:pPr>
        <w:spacing w:after="0"/>
      </w:pPr>
    </w:p>
    <w:p w14:paraId="11CE1139" w14:textId="77777777" w:rsidR="002B1B63" w:rsidRPr="00864703" w:rsidRDefault="002B1B63" w:rsidP="00864703">
      <w:pPr>
        <w:spacing w:after="120" w:line="240" w:lineRule="auto"/>
      </w:pPr>
      <w:r w:rsidRPr="00864703">
        <w:t>Résultat :</w:t>
      </w:r>
    </w:p>
    <w:p w14:paraId="297771C7" w14:textId="77777777" w:rsidR="002B1B63" w:rsidRDefault="002B1B63" w:rsidP="00A63E30">
      <w:pPr>
        <w:pStyle w:val="Titre"/>
        <w:rPr>
          <w:noProof/>
        </w:rPr>
      </w:pPr>
      <w:r>
        <w:rPr>
          <w:noProof/>
        </w:rPr>
        <w:t>Usage of ./AmzR-import-cli:</w:t>
      </w:r>
    </w:p>
    <w:p w14:paraId="6654B05D" w14:textId="77777777" w:rsidR="002B1B63" w:rsidRDefault="002B1B63" w:rsidP="00A63E30">
      <w:pPr>
        <w:pStyle w:val="Titre"/>
        <w:rPr>
          <w:noProof/>
        </w:rPr>
      </w:pPr>
      <w:r>
        <w:rPr>
          <w:noProof/>
        </w:rPr>
        <w:t xml:space="preserve">  -file string</w:t>
      </w:r>
    </w:p>
    <w:p w14:paraId="59FECE27" w14:textId="77777777" w:rsidR="002B1B63" w:rsidRDefault="002B1B63" w:rsidP="00A63E30">
      <w:pPr>
        <w:pStyle w:val="Titre"/>
        <w:rPr>
          <w:noProof/>
        </w:rPr>
      </w:pPr>
      <w:r>
        <w:rPr>
          <w:noProof/>
        </w:rPr>
        <w:t xml:space="preserve">        name of the json file to read (default "amazon.json")</w:t>
      </w:r>
    </w:p>
    <w:p w14:paraId="1F379D5D" w14:textId="77777777" w:rsidR="002B1B63" w:rsidRPr="00142185" w:rsidRDefault="002B1B63" w:rsidP="00864703">
      <w:pPr>
        <w:spacing w:after="120" w:line="240" w:lineRule="auto"/>
        <w:rPr>
          <w:lang w:val="en-US"/>
        </w:rPr>
      </w:pPr>
    </w:p>
    <w:p w14:paraId="339CC18B" w14:textId="7B9B4484" w:rsidR="002B1B63" w:rsidRDefault="002B1B63" w:rsidP="002B1B63">
      <w:pPr>
        <w:spacing w:after="120"/>
      </w:pPr>
      <w:r>
        <w:t xml:space="preserve">Sans </w:t>
      </w:r>
      <w:r w:rsidR="00864703">
        <w:t>indication de l'</w:t>
      </w:r>
      <w:r>
        <w:t>option</w:t>
      </w:r>
      <w:r w:rsidR="00864703">
        <w:t xml:space="preserve"> </w:t>
      </w:r>
      <w:r w:rsidR="00864703" w:rsidRPr="00864703">
        <w:rPr>
          <w:i/>
        </w:rPr>
        <w:t>-file</w:t>
      </w:r>
      <w:r>
        <w:t xml:space="preserve">, le fichier </w:t>
      </w:r>
      <w:r w:rsidRPr="0095369E">
        <w:rPr>
          <w:i/>
          <w:noProof/>
        </w:rPr>
        <w:t>amazon.json</w:t>
      </w:r>
      <w:r>
        <w:t xml:space="preserve"> se trouvant dans le même répertoire que l'application est </w:t>
      </w:r>
      <w:r w:rsidRPr="00266D32">
        <w:rPr>
          <w:lang w:val="fr-CH"/>
        </w:rPr>
        <w:t>importé</w:t>
      </w:r>
      <w:r>
        <w:t xml:space="preserve"> </w:t>
      </w:r>
      <w:r w:rsidR="00864703">
        <w:t xml:space="preserve">(s'il existe) </w:t>
      </w:r>
      <w:r>
        <w:t>:</w:t>
      </w:r>
    </w:p>
    <w:p w14:paraId="1FB9B349" w14:textId="77777777" w:rsidR="002B1B63" w:rsidRPr="00142185" w:rsidRDefault="002B1B63" w:rsidP="00A63E30">
      <w:pPr>
        <w:pStyle w:val="Titre"/>
        <w:rPr>
          <w:noProof/>
          <w:lang w:val="fr-FR"/>
        </w:rPr>
      </w:pPr>
      <w:r w:rsidRPr="00142185">
        <w:rPr>
          <w:noProof/>
          <w:lang w:val="fr-FR"/>
        </w:rPr>
        <w:t>./AmzR-import-cli</w:t>
      </w:r>
    </w:p>
    <w:p w14:paraId="0EA06814" w14:textId="77777777" w:rsidR="00864703" w:rsidRDefault="00864703" w:rsidP="00864703">
      <w:pPr>
        <w:spacing w:after="0"/>
      </w:pPr>
    </w:p>
    <w:p w14:paraId="06B2EA80" w14:textId="24D9AED0" w:rsidR="002B1B63" w:rsidRDefault="002B1B63" w:rsidP="002B1B63">
      <w:pPr>
        <w:spacing w:after="120"/>
      </w:pPr>
      <w:r>
        <w:t xml:space="preserve">Il est possible d'indiquer le nom du fichier </w:t>
      </w:r>
      <w:proofErr w:type="spellStart"/>
      <w:r>
        <w:t>json</w:t>
      </w:r>
      <w:proofErr w:type="spellEnd"/>
      <w:r>
        <w:t xml:space="preserve"> à importer en utilisant </w:t>
      </w:r>
      <w:r w:rsidR="008A3373">
        <w:t xml:space="preserve">l'option </w:t>
      </w:r>
      <w:r w:rsidRPr="0095369E">
        <w:rPr>
          <w:i/>
        </w:rPr>
        <w:t>–file</w:t>
      </w:r>
      <w:r>
        <w:t xml:space="preserve"> </w:t>
      </w:r>
      <w:r w:rsidR="005D61D3">
        <w:t>ou --</w:t>
      </w:r>
      <w:r w:rsidR="005D61D3" w:rsidRPr="00AE518F">
        <w:rPr>
          <w:i/>
        </w:rPr>
        <w:t>file</w:t>
      </w:r>
      <w:r w:rsidR="005D61D3">
        <w:t xml:space="preserve"> </w:t>
      </w:r>
      <w:r>
        <w:t xml:space="preserve">suivi d'un espace ou </w:t>
      </w:r>
      <w:r w:rsidRPr="00266D32">
        <w:t xml:space="preserve">de </w:t>
      </w:r>
      <w:r w:rsidRPr="00266D32">
        <w:rPr>
          <w:i/>
        </w:rPr>
        <w:t>=</w:t>
      </w:r>
      <w:r w:rsidR="005D61D3">
        <w:t xml:space="preserve"> </w:t>
      </w:r>
    </w:p>
    <w:p w14:paraId="18DAD332" w14:textId="77777777" w:rsidR="002B1B63" w:rsidRPr="00605B9E" w:rsidRDefault="002B1B63" w:rsidP="00A63E30">
      <w:pPr>
        <w:pStyle w:val="Titre"/>
        <w:rPr>
          <w:noProof/>
        </w:rPr>
      </w:pPr>
      <w:r>
        <w:rPr>
          <w:noProof/>
        </w:rPr>
        <w:t>./AmzR-import-cli –file=../json/amazon.json</w:t>
      </w:r>
    </w:p>
    <w:p w14:paraId="1DE4DC77" w14:textId="77777777" w:rsidR="002B1B63" w:rsidRPr="0083073F" w:rsidRDefault="002B1B63" w:rsidP="002B1B63"/>
    <w:p w14:paraId="2C3F873A" w14:textId="77777777" w:rsidR="002B1B63" w:rsidRPr="00100917" w:rsidRDefault="002B1B63" w:rsidP="006938AC">
      <w:pPr>
        <w:pStyle w:val="Retrait2"/>
      </w:pPr>
    </w:p>
    <w:p w14:paraId="128FBB20" w14:textId="13B50AAA" w:rsidR="00D73020" w:rsidRDefault="00D73020" w:rsidP="00E46392">
      <w:pPr>
        <w:pStyle w:val="Titre2"/>
      </w:pPr>
      <w:bookmarkStart w:id="42" w:name="_Toc485107479"/>
      <w:r w:rsidRPr="00D73020">
        <w:lastRenderedPageBreak/>
        <w:t>Serve</w:t>
      </w:r>
      <w:r w:rsidR="00CE7AD8">
        <w:t>u</w:t>
      </w:r>
      <w:r w:rsidRPr="00D73020">
        <w:t xml:space="preserve">r </w:t>
      </w:r>
      <w:proofErr w:type="spellStart"/>
      <w:r w:rsidRPr="00D73020">
        <w:t>R</w:t>
      </w:r>
      <w:r w:rsidR="00D742B3">
        <w:t>ESTF</w:t>
      </w:r>
      <w:r w:rsidRPr="00D73020">
        <w:t>ul</w:t>
      </w:r>
      <w:proofErr w:type="spellEnd"/>
      <w:r w:rsidRPr="00D73020">
        <w:t xml:space="preserve"> (API)</w:t>
      </w:r>
      <w:bookmarkEnd w:id="42"/>
    </w:p>
    <w:p w14:paraId="2A52D3C3" w14:textId="2366E5DD" w:rsidR="00B31A1B" w:rsidRDefault="00D22EA5" w:rsidP="00B31A1B">
      <w:pPr>
        <w:pStyle w:val="Titre3"/>
      </w:pPr>
      <w:bookmarkStart w:id="43" w:name="_Ref484947372"/>
      <w:bookmarkStart w:id="44" w:name="_Toc485107480"/>
      <w:r>
        <w:t>Serve</w:t>
      </w:r>
      <w:r w:rsidR="00CE7AD8">
        <w:t>u</w:t>
      </w:r>
      <w:r>
        <w:t>r http</w:t>
      </w:r>
      <w:r w:rsidR="002270E9">
        <w:t>s</w:t>
      </w:r>
      <w:bookmarkEnd w:id="43"/>
      <w:bookmarkEnd w:id="44"/>
    </w:p>
    <w:p w14:paraId="3060E29D" w14:textId="696179F6" w:rsidR="002270E9" w:rsidRDefault="002270E9" w:rsidP="002270E9">
      <w:pPr>
        <w:spacing w:after="120"/>
      </w:pPr>
      <w:r>
        <w:t>En Go, il n'est pas nécessaire d'installer et de configurer un serve</w:t>
      </w:r>
      <w:r w:rsidR="00CE7AD8">
        <w:t>u</w:t>
      </w:r>
      <w:r>
        <w:t xml:space="preserve">r http, tels que </w:t>
      </w:r>
      <w:r w:rsidRPr="00561519">
        <w:rPr>
          <w:i/>
        </w:rPr>
        <w:t xml:space="preserve">Apache </w:t>
      </w:r>
      <w:proofErr w:type="spellStart"/>
      <w:r w:rsidRPr="00561519">
        <w:rPr>
          <w:i/>
        </w:rPr>
        <w:t>Tomcat</w:t>
      </w:r>
      <w:proofErr w:type="spellEnd"/>
      <w:r>
        <w:t xml:space="preserve"> ou </w:t>
      </w:r>
      <w:r w:rsidRPr="00561519">
        <w:rPr>
          <w:i/>
        </w:rPr>
        <w:t>Microsoft IIS</w:t>
      </w:r>
      <w:r>
        <w:t>. Le serve</w:t>
      </w:r>
      <w:r w:rsidR="00CE7AD8">
        <w:t>u</w:t>
      </w:r>
      <w:r>
        <w:t xml:space="preserve">r est intégré dans la librairie </w:t>
      </w:r>
      <w:r w:rsidRPr="001E23E9">
        <w:rPr>
          <w:i/>
        </w:rPr>
        <w:t>net/http</w:t>
      </w:r>
      <w:r>
        <w:t xml:space="preserve"> :</w:t>
      </w:r>
    </w:p>
    <w:p w14:paraId="0FE273E9" w14:textId="77777777" w:rsidR="002270E9" w:rsidRPr="00142185" w:rsidRDefault="002270E9" w:rsidP="00A63E30">
      <w:pPr>
        <w:pStyle w:val="Titre"/>
        <w:rPr>
          <w:noProof/>
          <w:lang w:val="fr-FR"/>
        </w:rPr>
      </w:pPr>
      <w:r w:rsidRPr="00142185">
        <w:rPr>
          <w:noProof/>
          <w:lang w:val="fr-FR"/>
        </w:rPr>
        <w:t>err = http.ListenAndServe(":8080", nil)</w:t>
      </w:r>
    </w:p>
    <w:p w14:paraId="7D856112" w14:textId="77777777" w:rsidR="002270E9" w:rsidRDefault="002270E9" w:rsidP="00A63E30">
      <w:pPr>
        <w:pStyle w:val="Titre"/>
        <w:rPr>
          <w:noProof/>
        </w:rPr>
      </w:pPr>
      <w:r>
        <w:rPr>
          <w:noProof/>
        </w:rPr>
        <w:t>if err != nil {</w:t>
      </w:r>
    </w:p>
    <w:p w14:paraId="00E9EEEC" w14:textId="77777777" w:rsidR="002270E9" w:rsidRDefault="002270E9" w:rsidP="00A63E30">
      <w:pPr>
        <w:pStyle w:val="Titre"/>
        <w:rPr>
          <w:noProof/>
        </w:rPr>
      </w:pPr>
      <w:r>
        <w:rPr>
          <w:noProof/>
        </w:rPr>
        <w:tab/>
        <w:t>fmt.Println(err.Error())</w:t>
      </w:r>
    </w:p>
    <w:p w14:paraId="297F7F1F" w14:textId="77777777" w:rsidR="002270E9" w:rsidRPr="00142185" w:rsidRDefault="002270E9" w:rsidP="00A63E30">
      <w:pPr>
        <w:pStyle w:val="Titre"/>
        <w:rPr>
          <w:noProof/>
          <w:lang w:val="fr-FR"/>
        </w:rPr>
      </w:pPr>
      <w:r w:rsidRPr="00142185">
        <w:rPr>
          <w:noProof/>
          <w:lang w:val="fr-FR"/>
        </w:rPr>
        <w:t>}</w:t>
      </w:r>
    </w:p>
    <w:p w14:paraId="6212A01A" w14:textId="77777777" w:rsidR="00CE4E55" w:rsidRDefault="00CE4E55" w:rsidP="00CE4E55">
      <w:pPr>
        <w:spacing w:after="0" w:line="240" w:lineRule="auto"/>
      </w:pPr>
    </w:p>
    <w:p w14:paraId="7B5DF394" w14:textId="2E6DD23B" w:rsidR="002270E9" w:rsidRDefault="002270E9" w:rsidP="002270E9">
      <w:r w:rsidRPr="002270E9">
        <w:t xml:space="preserve">Le serveur étant le principal garant de la sécurité, </w:t>
      </w:r>
      <w:r w:rsidR="00000743">
        <w:t>il est nécessaire</w:t>
      </w:r>
      <w:r w:rsidRPr="002270E9">
        <w:t xml:space="preserve"> de crypter les communications entre le client et le serveur. A cette fin, j'ai généré un certificat </w:t>
      </w:r>
      <w:r w:rsidR="00000743">
        <w:t xml:space="preserve">auto-signé </w:t>
      </w:r>
      <w:r w:rsidRPr="002270E9">
        <w:t xml:space="preserve">avec </w:t>
      </w:r>
      <w:proofErr w:type="spellStart"/>
      <w:r w:rsidRPr="002270E9">
        <w:rPr>
          <w:i/>
        </w:rPr>
        <w:t>openssl</w:t>
      </w:r>
      <w:proofErr w:type="spellEnd"/>
      <w:r w:rsidRPr="002270E9">
        <w:t xml:space="preserve">. Comme l'adresse </w:t>
      </w:r>
      <w:proofErr w:type="spellStart"/>
      <w:r w:rsidRPr="002270E9">
        <w:rPr>
          <w:i/>
        </w:rPr>
        <w:t>ip</w:t>
      </w:r>
      <w:proofErr w:type="spellEnd"/>
      <w:r w:rsidRPr="002270E9">
        <w:t xml:space="preserve"> de mon ordinateur n'est pas fixe, j'ai choisi de le faire pour </w:t>
      </w:r>
      <w:proofErr w:type="spellStart"/>
      <w:r w:rsidRPr="002270E9">
        <w:rPr>
          <w:i/>
        </w:rPr>
        <w:t>localhost</w:t>
      </w:r>
      <w:proofErr w:type="spellEnd"/>
      <w:r w:rsidRPr="002270E9">
        <w:t>.</w:t>
      </w:r>
    </w:p>
    <w:p w14:paraId="29544CAB" w14:textId="10117FB1" w:rsidR="00075ADD" w:rsidRDefault="00075ADD" w:rsidP="00075ADD">
      <w:pPr>
        <w:spacing w:after="120" w:line="240" w:lineRule="auto"/>
      </w:pPr>
      <w:r>
        <w:t>Le démarrage du serveur n'est guère plus compliqué :</w:t>
      </w:r>
    </w:p>
    <w:p w14:paraId="0DCA5544" w14:textId="77777777" w:rsidR="002270E9" w:rsidRPr="002270E9" w:rsidRDefault="002270E9" w:rsidP="00A63E30">
      <w:pPr>
        <w:pStyle w:val="Titre"/>
        <w:rPr>
          <w:noProof/>
        </w:rPr>
      </w:pPr>
      <w:r w:rsidRPr="002270E9">
        <w:rPr>
          <w:noProof/>
        </w:rPr>
        <w:t>err = http.ListenAndServeTLS(":8080", certPath + "server.pem", certPath + "server.key", nil)</w:t>
      </w:r>
    </w:p>
    <w:p w14:paraId="2635D67D" w14:textId="77777777" w:rsidR="002270E9" w:rsidRPr="002270E9" w:rsidRDefault="002270E9" w:rsidP="00A63E30">
      <w:pPr>
        <w:pStyle w:val="Titre"/>
        <w:rPr>
          <w:noProof/>
        </w:rPr>
      </w:pPr>
      <w:r w:rsidRPr="002270E9">
        <w:rPr>
          <w:noProof/>
        </w:rPr>
        <w:t>if err != nil {</w:t>
      </w:r>
    </w:p>
    <w:p w14:paraId="7A724981" w14:textId="77777777" w:rsidR="002270E9" w:rsidRPr="002270E9" w:rsidRDefault="002270E9" w:rsidP="00A63E30">
      <w:pPr>
        <w:pStyle w:val="Titre"/>
        <w:rPr>
          <w:noProof/>
        </w:rPr>
      </w:pPr>
      <w:r w:rsidRPr="002270E9">
        <w:rPr>
          <w:noProof/>
        </w:rPr>
        <w:t xml:space="preserve">   fmt.Println(err.Error())</w:t>
      </w:r>
    </w:p>
    <w:p w14:paraId="1083A9D0" w14:textId="0D7AE0BD" w:rsidR="002270E9" w:rsidRPr="00142185" w:rsidRDefault="002270E9" w:rsidP="00A63E30">
      <w:pPr>
        <w:pStyle w:val="Titre"/>
        <w:rPr>
          <w:noProof/>
          <w:lang w:val="fr-FR"/>
        </w:rPr>
      </w:pPr>
      <w:r w:rsidRPr="00142185">
        <w:rPr>
          <w:noProof/>
          <w:lang w:val="fr-FR"/>
        </w:rPr>
        <w:t>}</w:t>
      </w:r>
    </w:p>
    <w:p w14:paraId="3E0C6457" w14:textId="77777777" w:rsidR="002270E9" w:rsidRDefault="002270E9" w:rsidP="00310B32">
      <w:pPr>
        <w:spacing w:after="0" w:line="240" w:lineRule="auto"/>
      </w:pPr>
    </w:p>
    <w:p w14:paraId="5F0CEB47" w14:textId="053718AB" w:rsidR="00310B32" w:rsidRDefault="00310B32" w:rsidP="00310B32">
      <w:r>
        <w:t>Cerise sur le gâteau, mon serveur prend égalem</w:t>
      </w:r>
      <w:r w:rsidR="002F3050">
        <w:t>ent en charge le protocole HTTP/2</w:t>
      </w:r>
      <w:r w:rsidR="004A136D">
        <w:t xml:space="preserve"> </w:t>
      </w:r>
      <w:r w:rsidR="002F3050">
        <w:t>lorsque</w:t>
      </w:r>
      <w:r w:rsidR="004A136D">
        <w:t xml:space="preserve"> le navigateur le supporte</w:t>
      </w:r>
      <w:r>
        <w:t>.</w:t>
      </w:r>
    </w:p>
    <w:p w14:paraId="702FF0CE" w14:textId="77777777" w:rsidR="000A3600" w:rsidRDefault="000A3600" w:rsidP="000A3600">
      <w:pPr>
        <w:spacing w:after="0" w:line="240" w:lineRule="auto"/>
      </w:pPr>
    </w:p>
    <w:p w14:paraId="4F422E91" w14:textId="45E00B69" w:rsidR="00D01C7B" w:rsidRDefault="00D22EA5" w:rsidP="00CD51D7">
      <w:pPr>
        <w:pStyle w:val="Titre3"/>
        <w:spacing w:before="0"/>
      </w:pPr>
      <w:bookmarkStart w:id="45" w:name="_Toc485107481"/>
      <w:r>
        <w:t>Routes</w:t>
      </w:r>
      <w:bookmarkEnd w:id="45"/>
    </w:p>
    <w:p w14:paraId="2B3EEA4B" w14:textId="77777777" w:rsidR="00D01C7B" w:rsidRDefault="005325A8" w:rsidP="00D22EA5">
      <w:r>
        <w:t>Le rôle du routeur est, en se basant sur l'URL reçu, de diriger une requête vers une fonction à exécuter afin de retourner la réponse attendue.</w:t>
      </w:r>
    </w:p>
    <w:p w14:paraId="16D9FB5C" w14:textId="27AEF92B" w:rsidR="00D22EA5" w:rsidRDefault="005325A8" w:rsidP="00BB6BE3">
      <w:pPr>
        <w:spacing w:after="120" w:line="240" w:lineRule="auto"/>
      </w:pPr>
      <w:r>
        <w:t xml:space="preserve">La ligne suivante, par exemple, exécute la fonction </w:t>
      </w:r>
      <w:proofErr w:type="spellStart"/>
      <w:r w:rsidRPr="00BB6BE3">
        <w:t>startPage</w:t>
      </w:r>
      <w:proofErr w:type="spellEnd"/>
      <w:r>
        <w:t xml:space="preserve"> lorsque l'URL racine est reçu, qui retourne la page index.html au navigateur :</w:t>
      </w:r>
    </w:p>
    <w:p w14:paraId="76501D1A" w14:textId="0D313FEE" w:rsidR="005325A8" w:rsidRPr="005325A8" w:rsidRDefault="005325A8" w:rsidP="00A63E30">
      <w:pPr>
        <w:pStyle w:val="Titre"/>
        <w:rPr>
          <w:noProof/>
        </w:rPr>
      </w:pPr>
      <w:r w:rsidRPr="005325A8">
        <w:rPr>
          <w:noProof/>
        </w:rPr>
        <w:t>r.HandleFunc(</w:t>
      </w:r>
      <w:r w:rsidRPr="005325A8">
        <w:rPr>
          <w:b/>
          <w:noProof/>
        </w:rPr>
        <w:t>"/"</w:t>
      </w:r>
      <w:r w:rsidRPr="005325A8">
        <w:rPr>
          <w:noProof/>
        </w:rPr>
        <w:t xml:space="preserve">, </w:t>
      </w:r>
      <w:r w:rsidRPr="005325A8">
        <w:rPr>
          <w:b/>
          <w:noProof/>
        </w:rPr>
        <w:t>startPage</w:t>
      </w:r>
      <w:r w:rsidRPr="005325A8">
        <w:rPr>
          <w:noProof/>
        </w:rPr>
        <w:t>).Methods("GET")</w:t>
      </w:r>
    </w:p>
    <w:p w14:paraId="5E01274D" w14:textId="77777777" w:rsidR="005325A8" w:rsidRPr="00142185" w:rsidRDefault="005325A8" w:rsidP="005325A8">
      <w:pPr>
        <w:spacing w:after="0" w:line="240" w:lineRule="auto"/>
        <w:rPr>
          <w:lang w:val="en-US"/>
        </w:rPr>
      </w:pPr>
    </w:p>
    <w:p w14:paraId="00075922" w14:textId="53F37CA3" w:rsidR="005325A8" w:rsidRDefault="005325A8" w:rsidP="00A6230E">
      <w:pPr>
        <w:spacing w:after="120" w:line="240" w:lineRule="auto"/>
      </w:pPr>
      <w:r>
        <w:t xml:space="preserve">Dans le cas des API </w:t>
      </w:r>
      <w:proofErr w:type="spellStart"/>
      <w:r w:rsidRPr="00CC5F9B">
        <w:rPr>
          <w:i/>
        </w:rPr>
        <w:t>RESTFul</w:t>
      </w:r>
      <w:proofErr w:type="spellEnd"/>
      <w:r>
        <w:t xml:space="preserve">, la réponse contiendra les données désirées au format </w:t>
      </w:r>
      <w:proofErr w:type="spellStart"/>
      <w:r>
        <w:t>json</w:t>
      </w:r>
      <w:proofErr w:type="spellEnd"/>
      <w:r>
        <w:t>. J'ai prévu les API suivantes :</w:t>
      </w:r>
    </w:p>
    <w:p w14:paraId="70073E4E" w14:textId="60EE19FD" w:rsidR="00A6230E" w:rsidRPr="00142185" w:rsidRDefault="00A6230E" w:rsidP="00A63E30">
      <w:pPr>
        <w:pStyle w:val="Titre"/>
        <w:rPr>
          <w:noProof/>
          <w:lang w:val="fr-FR"/>
        </w:rPr>
      </w:pPr>
      <w:r w:rsidRPr="00142185">
        <w:rPr>
          <w:noProof/>
          <w:lang w:val="fr-FR"/>
        </w:rPr>
        <w:t>// USERS</w:t>
      </w:r>
    </w:p>
    <w:p w14:paraId="4FEB87B3" w14:textId="77777777" w:rsidR="00A6230E" w:rsidRPr="00142185" w:rsidRDefault="00A6230E" w:rsidP="00A63E30">
      <w:pPr>
        <w:pStyle w:val="Titre"/>
        <w:rPr>
          <w:noProof/>
          <w:lang w:val="fr-FR"/>
        </w:rPr>
      </w:pPr>
      <w:r w:rsidRPr="00142185">
        <w:rPr>
          <w:noProof/>
          <w:lang w:val="fr-FR"/>
        </w:rPr>
        <w:t>r.HandleFunc("/users", getUsers).Methods("GET")</w:t>
      </w:r>
    </w:p>
    <w:p w14:paraId="19C1B672" w14:textId="77777777" w:rsidR="00A6230E" w:rsidRDefault="00A6230E" w:rsidP="00A63E30">
      <w:pPr>
        <w:pStyle w:val="Titre"/>
        <w:rPr>
          <w:noProof/>
        </w:rPr>
      </w:pPr>
      <w:r>
        <w:rPr>
          <w:noProof/>
        </w:rPr>
        <w:t>r.HandleFunc("/user", addUser).Methods("POST")</w:t>
      </w:r>
    </w:p>
    <w:p w14:paraId="3780F3C7" w14:textId="77777777" w:rsidR="00A6230E" w:rsidRDefault="00A6230E" w:rsidP="00A63E30">
      <w:pPr>
        <w:pStyle w:val="Titre"/>
        <w:rPr>
          <w:noProof/>
        </w:rPr>
      </w:pPr>
      <w:r>
        <w:rPr>
          <w:noProof/>
        </w:rPr>
        <w:t>r.HandleFunc(""/user/{id}/{role}"", updateUser).Methods("PUT")</w:t>
      </w:r>
    </w:p>
    <w:p w14:paraId="374A809D" w14:textId="77777777" w:rsidR="00A6230E" w:rsidRDefault="00A6230E" w:rsidP="00A63E30">
      <w:pPr>
        <w:pStyle w:val="Titre"/>
        <w:rPr>
          <w:noProof/>
        </w:rPr>
      </w:pPr>
      <w:r>
        <w:rPr>
          <w:noProof/>
        </w:rPr>
        <w:t>r.HandleFunc(""/user/{id}"", deleteUser).Methods("DELETE")</w:t>
      </w:r>
    </w:p>
    <w:p w14:paraId="4916925D" w14:textId="77777777" w:rsidR="00A6230E" w:rsidRDefault="00A6230E" w:rsidP="00A63E30">
      <w:pPr>
        <w:pStyle w:val="Titre"/>
        <w:rPr>
          <w:noProof/>
        </w:rPr>
      </w:pPr>
    </w:p>
    <w:p w14:paraId="23B971AA" w14:textId="77777777" w:rsidR="00A6230E" w:rsidRDefault="00A6230E" w:rsidP="00A63E30">
      <w:pPr>
        <w:pStyle w:val="Titre"/>
        <w:rPr>
          <w:noProof/>
        </w:rPr>
      </w:pPr>
      <w:r>
        <w:rPr>
          <w:noProof/>
        </w:rPr>
        <w:t>// ITEMS</w:t>
      </w:r>
    </w:p>
    <w:p w14:paraId="108D4198" w14:textId="77777777" w:rsidR="00CC5F9B" w:rsidRPr="00CC5F9B" w:rsidRDefault="00CC5F9B" w:rsidP="00A63E30">
      <w:pPr>
        <w:pStyle w:val="Titre"/>
        <w:rPr>
          <w:noProof/>
        </w:rPr>
      </w:pPr>
      <w:r w:rsidRPr="00CC5F9B">
        <w:rPr>
          <w:noProof/>
        </w:rPr>
        <w:t>r.HandleFunc("/item/{id}", getItem))).Methods("GET")</w:t>
      </w:r>
    </w:p>
    <w:p w14:paraId="161A0B42" w14:textId="77777777" w:rsidR="00CC5F9B" w:rsidRPr="00CC5F9B" w:rsidRDefault="00CC5F9B" w:rsidP="00A63E30">
      <w:pPr>
        <w:pStyle w:val="Titre"/>
        <w:rPr>
          <w:noProof/>
        </w:rPr>
      </w:pPr>
      <w:r w:rsidRPr="00CC5F9B">
        <w:rPr>
          <w:noProof/>
        </w:rPr>
        <w:t>r.HandleFunc("/items", getItems))).Methods("POST")</w:t>
      </w:r>
    </w:p>
    <w:p w14:paraId="002EAECF" w14:textId="77777777" w:rsidR="00CC5F9B" w:rsidRPr="00CC5F9B" w:rsidRDefault="00CC5F9B" w:rsidP="00A63E30">
      <w:pPr>
        <w:pStyle w:val="Titre"/>
        <w:rPr>
          <w:noProof/>
        </w:rPr>
      </w:pPr>
      <w:r w:rsidRPr="00CC5F9B">
        <w:rPr>
          <w:noProof/>
        </w:rPr>
        <w:t>r.HandleFunc("/item/{id}", updateItem))).Methods("PUT")</w:t>
      </w:r>
    </w:p>
    <w:p w14:paraId="5545C0EE" w14:textId="636CC06B" w:rsidR="00A6230E" w:rsidRDefault="00CC5F9B" w:rsidP="00A63E30">
      <w:pPr>
        <w:pStyle w:val="Titre"/>
        <w:rPr>
          <w:b/>
          <w:i/>
          <w:sz w:val="24"/>
        </w:rPr>
      </w:pPr>
      <w:r w:rsidRPr="00CC5F9B">
        <w:rPr>
          <w:noProof/>
        </w:rPr>
        <w:t xml:space="preserve">r.HandleFunc("/item/{id}", deleteItem))).Methods("DELETE") </w:t>
      </w:r>
      <w:r w:rsidR="00A6230E">
        <w:br w:type="page"/>
      </w:r>
    </w:p>
    <w:p w14:paraId="079DE039" w14:textId="563CE36D" w:rsidR="005325A8" w:rsidRDefault="005325A8" w:rsidP="005325A8">
      <w:pPr>
        <w:pStyle w:val="Titre3"/>
      </w:pPr>
      <w:bookmarkStart w:id="46" w:name="_Toc485107482"/>
      <w:r>
        <w:lastRenderedPageBreak/>
        <w:t>Réponses</w:t>
      </w:r>
      <w:bookmarkEnd w:id="46"/>
    </w:p>
    <w:p w14:paraId="4406D1C0" w14:textId="65385233" w:rsidR="004F33AA" w:rsidRDefault="004F33AA" w:rsidP="005325A8">
      <w:r>
        <w:t>Si l'URL demandée n'existe pa</w:t>
      </w:r>
      <w:r w:rsidR="00D43D22">
        <w:t xml:space="preserve">s, la réponse aura un statut </w:t>
      </w:r>
      <w:r w:rsidR="00D43D22" w:rsidRPr="00D44AFD">
        <w:rPr>
          <w:b/>
        </w:rPr>
        <w:t>404</w:t>
      </w:r>
      <w:r>
        <w:t>, ressource non trouvée.</w:t>
      </w:r>
    </w:p>
    <w:p w14:paraId="0E0B9EBE" w14:textId="7333AE8B" w:rsidR="004F33AA" w:rsidRDefault="004F33AA" w:rsidP="005325A8">
      <w:r>
        <w:t>Je gère également les cas d'erreurs suivants :</w:t>
      </w:r>
    </w:p>
    <w:p w14:paraId="5B5B235F" w14:textId="7D7AB8BC" w:rsidR="004F33AA" w:rsidRDefault="004F33AA" w:rsidP="004F33AA">
      <w:pPr>
        <w:pStyle w:val="Pardeliste"/>
        <w:numPr>
          <w:ilvl w:val="0"/>
          <w:numId w:val="20"/>
        </w:numPr>
      </w:pPr>
      <w:r w:rsidRPr="004F33AA">
        <w:rPr>
          <w:b/>
        </w:rPr>
        <w:t>401</w:t>
      </w:r>
      <w:r>
        <w:t xml:space="preserve">, non autorisée, lorsque l'information d'authentification est manquante, erronée ou </w:t>
      </w:r>
      <w:r w:rsidR="005E5E88">
        <w:t>échue</w:t>
      </w:r>
      <w:r>
        <w:t>.</w:t>
      </w:r>
    </w:p>
    <w:p w14:paraId="73502279" w14:textId="77777777" w:rsidR="004F33AA" w:rsidRDefault="004F33AA" w:rsidP="004F33AA">
      <w:pPr>
        <w:pStyle w:val="Pardeliste"/>
        <w:numPr>
          <w:ilvl w:val="0"/>
          <w:numId w:val="20"/>
        </w:numPr>
      </w:pPr>
      <w:r w:rsidRPr="004F33AA">
        <w:rPr>
          <w:b/>
        </w:rPr>
        <w:t>406</w:t>
      </w:r>
      <w:r>
        <w:t>, pas acceptable, lorsque la taille des informations dans le corps de la requête dépasse la limite acceptée.</w:t>
      </w:r>
    </w:p>
    <w:p w14:paraId="70E35B85" w14:textId="2A3D34C6" w:rsidR="005325A8" w:rsidRDefault="00D44AFD" w:rsidP="00D22EA5">
      <w:r>
        <w:t xml:space="preserve">Dans les autres cas, </w:t>
      </w:r>
      <w:r w:rsidR="00D43D22">
        <w:t xml:space="preserve">mon serveur renvoie une réponse au format </w:t>
      </w:r>
      <w:proofErr w:type="spellStart"/>
      <w:r w:rsidR="00D43D22">
        <w:t>json</w:t>
      </w:r>
      <w:proofErr w:type="spellEnd"/>
      <w:r w:rsidR="00D43D22">
        <w:t xml:space="preserve"> avec un statut </w:t>
      </w:r>
      <w:r w:rsidR="00D43D22" w:rsidRPr="00D44AFD">
        <w:rPr>
          <w:b/>
        </w:rPr>
        <w:t>200</w:t>
      </w:r>
      <w:r w:rsidR="00D43D22">
        <w:t xml:space="preserve"> contenant </w:t>
      </w:r>
      <w:r w:rsidR="00D43D22" w:rsidRPr="00D43D22">
        <w:rPr>
          <w:i/>
          <w:noProof/>
        </w:rPr>
        <w:t>data</w:t>
      </w:r>
      <w:r w:rsidR="00D43D22">
        <w:t xml:space="preserve"> et </w:t>
      </w:r>
      <w:r w:rsidR="00D43D22" w:rsidRPr="00D43D22">
        <w:rPr>
          <w:i/>
          <w:noProof/>
        </w:rPr>
        <w:t>success</w:t>
      </w:r>
      <w:r>
        <w:rPr>
          <w:i/>
        </w:rPr>
        <w:t xml:space="preserve"> </w:t>
      </w:r>
      <w:r>
        <w:t>:</w:t>
      </w:r>
    </w:p>
    <w:p w14:paraId="2C030ED9" w14:textId="4B104ECE" w:rsidR="00256C8D" w:rsidRDefault="00256C8D" w:rsidP="00D44AFD">
      <w:pPr>
        <w:pStyle w:val="Pardeliste"/>
        <w:numPr>
          <w:ilvl w:val="0"/>
          <w:numId w:val="21"/>
        </w:numPr>
      </w:pPr>
      <w:r w:rsidRPr="003F1D1D">
        <w:rPr>
          <w:b/>
          <w:noProof/>
        </w:rPr>
        <w:t>success</w:t>
      </w:r>
      <w:r>
        <w:t xml:space="preserve"> est faux en cas de problème, par exemple si les données reçues dans la requête n'ont pas le format désiré</w:t>
      </w:r>
      <w:r w:rsidR="003F1D1D">
        <w:t xml:space="preserve"> ou que la base de données a retourné un message d'erreur</w:t>
      </w:r>
      <w:r>
        <w:t xml:space="preserve">, et vrai si </w:t>
      </w:r>
      <w:r w:rsidR="003F1D1D">
        <w:t>la réponse est utilisable.</w:t>
      </w:r>
    </w:p>
    <w:p w14:paraId="4BAC2527" w14:textId="635994A1" w:rsidR="00676F82" w:rsidRDefault="00676F82" w:rsidP="00676F82">
      <w:pPr>
        <w:pStyle w:val="Pardeliste"/>
        <w:numPr>
          <w:ilvl w:val="0"/>
          <w:numId w:val="21"/>
        </w:numPr>
      </w:pPr>
      <w:r w:rsidRPr="003F1D1D">
        <w:rPr>
          <w:b/>
          <w:noProof/>
        </w:rPr>
        <w:t>data</w:t>
      </w:r>
      <w:r>
        <w:t xml:space="preserve"> contient le résultat de la requête si </w:t>
      </w:r>
      <w:r w:rsidRPr="00215274">
        <w:rPr>
          <w:i/>
          <w:noProof/>
        </w:rPr>
        <w:t>success</w:t>
      </w:r>
      <w:r>
        <w:t xml:space="preserve"> est à vrai ou un message d'erreur dans le cas contraire.</w:t>
      </w:r>
    </w:p>
    <w:p w14:paraId="07DD3985" w14:textId="77777777" w:rsidR="000A3600" w:rsidRDefault="000A3600" w:rsidP="000A3600">
      <w:pPr>
        <w:spacing w:after="0" w:line="240" w:lineRule="auto"/>
        <w:ind w:left="360"/>
      </w:pPr>
    </w:p>
    <w:p w14:paraId="7878CDEF" w14:textId="282F756A" w:rsidR="00D22EA5" w:rsidRDefault="00D22EA5" w:rsidP="00F54BFB">
      <w:pPr>
        <w:pStyle w:val="Titre3"/>
        <w:spacing w:before="0"/>
      </w:pPr>
      <w:bookmarkStart w:id="47" w:name="_Toc485107483"/>
      <w:r>
        <w:t>Middleware</w:t>
      </w:r>
      <w:bookmarkEnd w:id="47"/>
    </w:p>
    <w:p w14:paraId="1F228DF1" w14:textId="52EBF38A" w:rsidR="00215274" w:rsidRDefault="00CE00C2" w:rsidP="00D22EA5">
      <w:r>
        <w:t xml:space="preserve">Le middleware permet d'emballer (wrap) </w:t>
      </w:r>
      <w:r w:rsidR="00215274">
        <w:t xml:space="preserve">les fonctions afin d'effectuer des actions ou contrôles avant </w:t>
      </w:r>
      <w:r w:rsidR="00F61A0E">
        <w:t>et/</w:t>
      </w:r>
      <w:r w:rsidR="00215274">
        <w:t>ou après leur exécution. J'a</w:t>
      </w:r>
      <w:r w:rsidR="00A5394E">
        <w:t>i</w:t>
      </w:r>
      <w:r w:rsidR="00215274">
        <w:t xml:space="preserve"> prévu de les utiliser </w:t>
      </w:r>
      <w:r w:rsidR="00A5394E">
        <w:t xml:space="preserve">pour </w:t>
      </w:r>
      <w:r w:rsidR="00215274">
        <w:t>:</w:t>
      </w:r>
    </w:p>
    <w:p w14:paraId="457356D7" w14:textId="48FC4239" w:rsidR="00D22EA5" w:rsidRDefault="00A5394E" w:rsidP="00215274">
      <w:pPr>
        <w:pStyle w:val="Pardeliste"/>
        <w:numPr>
          <w:ilvl w:val="0"/>
          <w:numId w:val="22"/>
        </w:numPr>
      </w:pPr>
      <w:r w:rsidRPr="00A5394E">
        <w:rPr>
          <w:b/>
        </w:rPr>
        <w:t>Journaliser des requêtes</w:t>
      </w:r>
      <w:r>
        <w:t xml:space="preserve"> : cette tâche n'</w:t>
      </w:r>
      <w:r w:rsidR="00255191">
        <w:t>était pas demandée dans le cahier des charges et n'a</w:t>
      </w:r>
      <w:r w:rsidR="00A902D6">
        <w:t xml:space="preserve"> </w:t>
      </w:r>
      <w:r>
        <w:t>pas été faite, faute de temps</w:t>
      </w:r>
      <w:r w:rsidR="00C3738E">
        <w:t>.</w:t>
      </w:r>
    </w:p>
    <w:p w14:paraId="6770D938" w14:textId="2113673D" w:rsidR="00A5394E" w:rsidRDefault="00A5394E" w:rsidP="00215274">
      <w:pPr>
        <w:pStyle w:val="Pardeliste"/>
        <w:numPr>
          <w:ilvl w:val="0"/>
          <w:numId w:val="22"/>
        </w:numPr>
      </w:pPr>
      <w:r w:rsidRPr="00A5394E">
        <w:rPr>
          <w:b/>
        </w:rPr>
        <w:t>Authentifier les utilisateurs</w:t>
      </w:r>
      <w:r>
        <w:rPr>
          <w:b/>
        </w:rPr>
        <w:t xml:space="preserve"> : </w:t>
      </w:r>
      <w:r>
        <w:t xml:space="preserve"> Vérification de l'existence de l'utilisateur</w:t>
      </w:r>
      <w:r w:rsidR="00C3738E">
        <w:t>.</w:t>
      </w:r>
    </w:p>
    <w:p w14:paraId="0E77BEF6" w14:textId="77777777" w:rsidR="00C3738E" w:rsidRPr="003E0655" w:rsidRDefault="00C3738E" w:rsidP="00215274">
      <w:pPr>
        <w:pStyle w:val="Pardeliste"/>
        <w:numPr>
          <w:ilvl w:val="0"/>
          <w:numId w:val="22"/>
        </w:numPr>
        <w:rPr>
          <w:b/>
        </w:rPr>
      </w:pPr>
      <w:r>
        <w:rPr>
          <w:b/>
        </w:rPr>
        <w:t>Contrôler</w:t>
      </w:r>
      <w:r w:rsidR="00A5394E" w:rsidRPr="00A5394E">
        <w:rPr>
          <w:b/>
        </w:rPr>
        <w:t xml:space="preserve"> les requêtes demandées</w:t>
      </w:r>
      <w:r w:rsidR="00A5394E">
        <w:rPr>
          <w:b/>
        </w:rPr>
        <w:t xml:space="preserve"> : </w:t>
      </w:r>
      <w:r>
        <w:t>Autoriser ou bloquer les requêtes en fonction du rôle de l'utilisateur.</w:t>
      </w:r>
    </w:p>
    <w:p w14:paraId="7811C360" w14:textId="17204738" w:rsidR="003E0655" w:rsidRPr="00A63E30" w:rsidRDefault="00A63E30" w:rsidP="00A63E30">
      <w:pPr>
        <w:spacing w:after="120" w:line="240" w:lineRule="auto"/>
      </w:pPr>
      <w:r w:rsidRPr="00A63E30">
        <w:t>Exemple d'ajout de middleware aux routes :</w:t>
      </w:r>
    </w:p>
    <w:p w14:paraId="2D540AB4" w14:textId="4E683A71" w:rsidR="003E0655" w:rsidRDefault="003E0655" w:rsidP="00A63E30">
      <w:pPr>
        <w:pStyle w:val="Titre"/>
        <w:rPr>
          <w:noProof/>
        </w:rPr>
      </w:pPr>
      <w:r>
        <w:rPr>
          <w:noProof/>
        </w:rPr>
        <w:t>// Delete user</w:t>
      </w:r>
      <w:r w:rsidRPr="003E0655">
        <w:rPr>
          <w:noProof/>
        </w:rPr>
        <w:br/>
        <w:t xml:space="preserve">r.Handle("/user/{id}", </w:t>
      </w:r>
      <w:r w:rsidRPr="003E0655">
        <w:rPr>
          <w:b/>
          <w:noProof/>
        </w:rPr>
        <w:t>checkAuth(</w:t>
      </w:r>
      <w:r w:rsidRPr="003E0655">
        <w:rPr>
          <w:b/>
          <w:i/>
          <w:iCs/>
          <w:noProof/>
        </w:rPr>
        <w:t>ADMIN</w:t>
      </w:r>
      <w:r w:rsidRPr="003E0655">
        <w:rPr>
          <w:noProof/>
        </w:rPr>
        <w:t>,</w:t>
      </w:r>
      <w:r w:rsidRPr="003E0655">
        <w:rPr>
          <w:noProof/>
        </w:rPr>
        <w:br/>
        <w:t xml:space="preserve">   http.HandlerFunc(deleteUser))).Methods("DELETE"</w:t>
      </w:r>
      <w:r w:rsidR="00A63E30">
        <w:rPr>
          <w:noProof/>
        </w:rPr>
        <w:t>)</w:t>
      </w:r>
    </w:p>
    <w:p w14:paraId="6D6C7A0B" w14:textId="77777777" w:rsidR="00A63E30" w:rsidRDefault="00A63E30" w:rsidP="00A63E30">
      <w:pPr>
        <w:pStyle w:val="Titre"/>
        <w:rPr>
          <w:noProof/>
        </w:rPr>
      </w:pPr>
    </w:p>
    <w:p w14:paraId="6CED6FDD" w14:textId="23635402" w:rsidR="00A63E30" w:rsidRPr="00A63E30" w:rsidRDefault="00A63E30" w:rsidP="00A63E30">
      <w:pPr>
        <w:pStyle w:val="Titre"/>
        <w:rPr>
          <w:noProof/>
        </w:rPr>
      </w:pPr>
      <w:r>
        <w:rPr>
          <w:noProof/>
        </w:rPr>
        <w:t>// Update item</w:t>
      </w:r>
      <w:r w:rsidRPr="00A63E30">
        <w:rPr>
          <w:noProof/>
        </w:rPr>
        <w:br/>
        <w:t xml:space="preserve">r.Handle("/item/{id}", </w:t>
      </w:r>
      <w:r w:rsidRPr="00A63E30">
        <w:rPr>
          <w:b/>
          <w:noProof/>
        </w:rPr>
        <w:t>checkAuth(</w:t>
      </w:r>
      <w:r w:rsidRPr="00A63E30">
        <w:rPr>
          <w:b/>
          <w:i/>
          <w:iCs/>
          <w:noProof/>
        </w:rPr>
        <w:t>EDITOR</w:t>
      </w:r>
      <w:r w:rsidRPr="00A63E30">
        <w:rPr>
          <w:noProof/>
        </w:rPr>
        <w:t>,</w:t>
      </w:r>
      <w:r w:rsidRPr="00A63E30">
        <w:rPr>
          <w:noProof/>
        </w:rPr>
        <w:br/>
        <w:t xml:space="preserve">   http.HandlerFunc(updateItem))).Methods("PUT") // update item</w:t>
      </w:r>
    </w:p>
    <w:p w14:paraId="202F3746" w14:textId="77777777" w:rsidR="00A63E30" w:rsidRPr="00A63E30" w:rsidRDefault="00A63E30" w:rsidP="00BE5073">
      <w:pPr>
        <w:pStyle w:val="Retrait1"/>
        <w:spacing w:after="0" w:line="240" w:lineRule="auto"/>
        <w:ind w:left="425"/>
        <w:rPr>
          <w:lang w:val="en-GB" w:eastAsia="en-GB"/>
        </w:rPr>
      </w:pPr>
    </w:p>
    <w:p w14:paraId="36645FFB" w14:textId="003F6741" w:rsidR="00A5394E" w:rsidRPr="00A63E30" w:rsidRDefault="003E0655" w:rsidP="00BE5073">
      <w:r w:rsidRPr="00A63E30">
        <w:t xml:space="preserve">Dans mon implémentation, je passe </w:t>
      </w:r>
      <w:r w:rsidR="00A63E30" w:rsidRPr="00A63E30">
        <w:t>au middleware</w:t>
      </w:r>
      <w:r w:rsidR="00A63E30">
        <w:t xml:space="preserve"> le droit minimum dont il faut disposer pour être autorisé à utiliser l'API.</w:t>
      </w:r>
    </w:p>
    <w:p w14:paraId="0F550393" w14:textId="77777777" w:rsidR="00F04672" w:rsidRDefault="00F04672">
      <w:pPr>
        <w:rPr>
          <w:rFonts w:eastAsiaTheme="majorEastAsia" w:cstheme="majorBidi"/>
          <w:b/>
          <w:bCs/>
          <w:i/>
          <w:color w:val="000000" w:themeColor="text1"/>
          <w:sz w:val="28"/>
          <w:szCs w:val="26"/>
        </w:rPr>
      </w:pPr>
      <w:r>
        <w:br w:type="page"/>
      </w:r>
    </w:p>
    <w:p w14:paraId="542350ED" w14:textId="26E08B84" w:rsidR="00D73020" w:rsidRDefault="00B73A47" w:rsidP="00E46392">
      <w:pPr>
        <w:pStyle w:val="Titre2"/>
      </w:pPr>
      <w:bookmarkStart w:id="48" w:name="_Toc485107484"/>
      <w:r>
        <w:lastRenderedPageBreak/>
        <w:t>Recherche des articles dans la b</w:t>
      </w:r>
      <w:r w:rsidR="00D73020" w:rsidRPr="00D73020">
        <w:t>ase de données</w:t>
      </w:r>
      <w:bookmarkEnd w:id="48"/>
    </w:p>
    <w:p w14:paraId="1C70776E" w14:textId="6FA9130C" w:rsidR="00F04672" w:rsidRDefault="00F04672" w:rsidP="00F04672">
      <w:pPr>
        <w:pStyle w:val="Titre3"/>
      </w:pPr>
      <w:bookmarkStart w:id="49" w:name="_Toc485107485"/>
      <w:r>
        <w:t>Indexation des données</w:t>
      </w:r>
      <w:bookmarkEnd w:id="49"/>
    </w:p>
    <w:p w14:paraId="6A856C4F" w14:textId="77777777" w:rsidR="00302894" w:rsidRDefault="00A96235" w:rsidP="00F04672">
      <w:proofErr w:type="spellStart"/>
      <w:r w:rsidRPr="009F00FC">
        <w:rPr>
          <w:i/>
        </w:rPr>
        <w:t>ElasticSearch</w:t>
      </w:r>
      <w:proofErr w:type="spellEnd"/>
      <w:r>
        <w:t xml:space="preserve"> </w:t>
      </w:r>
      <w:r w:rsidR="009F00FC">
        <w:t xml:space="preserve">offre un moteur de recherche dit </w:t>
      </w:r>
      <w:r w:rsidR="009F00FC" w:rsidRPr="009F00FC">
        <w:rPr>
          <w:i/>
          <w:noProof/>
        </w:rPr>
        <w:t>f</w:t>
      </w:r>
      <w:r w:rsidR="00F04672" w:rsidRPr="009F00FC">
        <w:rPr>
          <w:i/>
          <w:noProof/>
        </w:rPr>
        <w:t>ull-text</w:t>
      </w:r>
      <w:r w:rsidR="009F00FC">
        <w:t xml:space="preserve"> qui permet de rechercher un ou une suite de mots</w:t>
      </w:r>
      <w:r w:rsidR="00B30766">
        <w:t>.</w:t>
      </w:r>
      <w:r w:rsidR="009F00FC">
        <w:t xml:space="preserve"> </w:t>
      </w:r>
      <w:r w:rsidR="00B30766">
        <w:t>Chaque mot présent dans les enregistrements est indexé de manière à r</w:t>
      </w:r>
      <w:r w:rsidR="00302894">
        <w:t>endre sa recherche très rapide.</w:t>
      </w:r>
    </w:p>
    <w:p w14:paraId="21A26FD5" w14:textId="578B9B37" w:rsidR="00F04672" w:rsidRDefault="00302894" w:rsidP="00F04672">
      <w:r>
        <w:t xml:space="preserve">Il est cependant important de noter que seuls les mots complets seront trouvés. </w:t>
      </w:r>
    </w:p>
    <w:p w14:paraId="0D2DDD65" w14:textId="77777777" w:rsidR="00975620" w:rsidRDefault="00975620" w:rsidP="00BD27F6">
      <w:pPr>
        <w:pStyle w:val="Titre3"/>
        <w:spacing w:before="360"/>
      </w:pPr>
      <w:bookmarkStart w:id="50" w:name="_Toc485107486"/>
      <w:r>
        <w:t>Ajout des articles</w:t>
      </w:r>
      <w:bookmarkEnd w:id="50"/>
    </w:p>
    <w:p w14:paraId="33931727" w14:textId="12D4ECD5" w:rsidR="00975620" w:rsidRDefault="00975620" w:rsidP="00975620">
      <w:r>
        <w:t xml:space="preserve">J'ai utilisé la librairie </w:t>
      </w:r>
      <w:r w:rsidR="006E3EE9">
        <w:t>"</w:t>
      </w:r>
      <w:r w:rsidRPr="00ED24F5">
        <w:rPr>
          <w:i/>
          <w:noProof/>
        </w:rPr>
        <w:t>github.com/olivere/elastic</w:t>
      </w:r>
      <w:r w:rsidR="006E3EE9">
        <w:rPr>
          <w:i/>
        </w:rPr>
        <w:t>"</w:t>
      </w:r>
      <w:r>
        <w:t xml:space="preserve"> pour sauvegarder les données dans la base.</w:t>
      </w:r>
    </w:p>
    <w:p w14:paraId="2CEBF422" w14:textId="77777777" w:rsidR="00975620" w:rsidRDefault="00975620" w:rsidP="00975620">
      <w:pPr>
        <w:spacing w:after="120" w:line="240" w:lineRule="auto"/>
      </w:pPr>
      <w:r>
        <w:t xml:space="preserve">Comme on peut le voir, son utilisation rend l'enregistrement d'un item est très simple : </w:t>
      </w:r>
    </w:p>
    <w:p w14:paraId="73018255" w14:textId="77777777" w:rsidR="00975620" w:rsidRPr="00987CA9" w:rsidRDefault="00975620" w:rsidP="00A63E30">
      <w:pPr>
        <w:pStyle w:val="Titre"/>
        <w:rPr>
          <w:noProof/>
        </w:rPr>
      </w:pPr>
      <w:r w:rsidRPr="00987CA9">
        <w:rPr>
          <w:noProof/>
        </w:rPr>
        <w:t>func (es *ELASTICSEARCH) SaveItem(item *ITEM) (err error) {</w:t>
      </w:r>
      <w:r w:rsidRPr="00987CA9">
        <w:rPr>
          <w:noProof/>
        </w:rPr>
        <w:br/>
        <w:t xml:space="preserve">   _, err = es.client.Index().</w:t>
      </w:r>
      <w:r w:rsidRPr="00987CA9">
        <w:rPr>
          <w:noProof/>
        </w:rPr>
        <w:br/>
        <w:t xml:space="preserve">      Index(es._indexName).</w:t>
      </w:r>
      <w:r w:rsidRPr="00987CA9">
        <w:rPr>
          <w:noProof/>
        </w:rPr>
        <w:br/>
        <w:t xml:space="preserve">      Type(es._type).</w:t>
      </w:r>
      <w:r w:rsidRPr="00987CA9">
        <w:rPr>
          <w:noProof/>
        </w:rPr>
        <w:br/>
        <w:t xml:space="preserve">      Id(item.ID).</w:t>
      </w:r>
      <w:r w:rsidRPr="00987CA9">
        <w:rPr>
          <w:noProof/>
        </w:rPr>
        <w:br/>
        <w:t xml:space="preserve">      BodyJson(item).</w:t>
      </w:r>
      <w:r w:rsidRPr="00987CA9">
        <w:rPr>
          <w:noProof/>
        </w:rPr>
        <w:br/>
        <w:t xml:space="preserve">      Refresh("false").</w:t>
      </w:r>
      <w:r w:rsidRPr="00987CA9">
        <w:rPr>
          <w:noProof/>
        </w:rPr>
        <w:br/>
        <w:t xml:space="preserve">      Do(context.TODO())</w:t>
      </w:r>
      <w:r w:rsidRPr="00987CA9">
        <w:rPr>
          <w:noProof/>
        </w:rPr>
        <w:br/>
      </w:r>
      <w:r w:rsidRPr="00987CA9">
        <w:rPr>
          <w:noProof/>
        </w:rPr>
        <w:br/>
        <w:t xml:space="preserve">   return</w:t>
      </w:r>
      <w:r w:rsidRPr="00987CA9">
        <w:rPr>
          <w:noProof/>
        </w:rPr>
        <w:br/>
        <w:t>}</w:t>
      </w:r>
    </w:p>
    <w:p w14:paraId="55EA00CF" w14:textId="77777777" w:rsidR="00975620" w:rsidRDefault="00975620" w:rsidP="00BD27F6">
      <w:pPr>
        <w:spacing w:after="120" w:line="240" w:lineRule="auto"/>
      </w:pPr>
    </w:p>
    <w:p w14:paraId="1DB741FF" w14:textId="1A6B9DE5" w:rsidR="00B30766" w:rsidRDefault="00B30766" w:rsidP="00B30766">
      <w:pPr>
        <w:pStyle w:val="Titre3"/>
      </w:pPr>
      <w:bookmarkStart w:id="51" w:name="_Toc485107487"/>
      <w:r>
        <w:t>Filtres</w:t>
      </w:r>
      <w:bookmarkEnd w:id="51"/>
    </w:p>
    <w:p w14:paraId="7646CA7B" w14:textId="4607B115" w:rsidR="00B30766" w:rsidRDefault="0050601B" w:rsidP="00C54F89">
      <w:pPr>
        <w:spacing w:after="120" w:line="240" w:lineRule="auto"/>
      </w:pPr>
      <w:r>
        <w:t xml:space="preserve">Parmi toutes ces fonctions, </w:t>
      </w:r>
      <w:proofErr w:type="spellStart"/>
      <w:r w:rsidR="0057028B" w:rsidRPr="00E16EF5">
        <w:rPr>
          <w:i/>
        </w:rPr>
        <w:t>ElasticSearch</w:t>
      </w:r>
      <w:proofErr w:type="spellEnd"/>
      <w:r w:rsidR="0057028B">
        <w:t xml:space="preserve"> permet </w:t>
      </w:r>
      <w:r w:rsidR="00C86BF6">
        <w:t xml:space="preserve">d'effectuer des recherches en spécifiant les </w:t>
      </w:r>
      <w:r w:rsidR="00302894">
        <w:t>critères</w:t>
      </w:r>
      <w:r w:rsidR="00C86BF6">
        <w:t xml:space="preserve"> suivants :</w:t>
      </w:r>
    </w:p>
    <w:p w14:paraId="78A6530F" w14:textId="6AA42510" w:rsidR="00C86BF6" w:rsidRDefault="00C86BF6" w:rsidP="004F33AA">
      <w:pPr>
        <w:pStyle w:val="Pardeliste"/>
        <w:numPr>
          <w:ilvl w:val="0"/>
          <w:numId w:val="17"/>
        </w:numPr>
      </w:pPr>
      <w:r>
        <w:rPr>
          <w:b/>
          <w:noProof/>
        </w:rPr>
        <w:t>m</w:t>
      </w:r>
      <w:r w:rsidRPr="00C86BF6">
        <w:rPr>
          <w:b/>
          <w:noProof/>
        </w:rPr>
        <w:t>atch</w:t>
      </w:r>
      <w:r>
        <w:br/>
        <w:t>permet de rechercher les éléments contenant au moi</w:t>
      </w:r>
      <w:r w:rsidR="005818E7">
        <w:t>ns l'un des mots de la liste (OR</w:t>
      </w:r>
      <w:r>
        <w:t>)</w:t>
      </w:r>
    </w:p>
    <w:p w14:paraId="0ED6E3D0" w14:textId="38F3C010" w:rsidR="00C86BF6" w:rsidRDefault="00C86BF6" w:rsidP="004F33AA">
      <w:pPr>
        <w:pStyle w:val="Pardeliste"/>
        <w:numPr>
          <w:ilvl w:val="0"/>
          <w:numId w:val="17"/>
        </w:numPr>
      </w:pPr>
      <w:r w:rsidRPr="00C86BF6">
        <w:rPr>
          <w:b/>
          <w:noProof/>
        </w:rPr>
        <w:t>match_phrase</w:t>
      </w:r>
      <w:r>
        <w:br/>
        <w:t>permet de rechercher les éléments contenant tous les mots de</w:t>
      </w:r>
      <w:r w:rsidR="005818E7">
        <w:t xml:space="preserve"> la liste (AND</w:t>
      </w:r>
      <w:r>
        <w:t>)</w:t>
      </w:r>
    </w:p>
    <w:p w14:paraId="69645CAE" w14:textId="77777777" w:rsidR="00C86BF6" w:rsidRDefault="00C86BF6" w:rsidP="004F33AA">
      <w:pPr>
        <w:pStyle w:val="Pardeliste"/>
        <w:numPr>
          <w:ilvl w:val="0"/>
          <w:numId w:val="17"/>
        </w:numPr>
      </w:pPr>
      <w:r w:rsidRPr="00C86BF6">
        <w:rPr>
          <w:b/>
          <w:noProof/>
        </w:rPr>
        <w:t>size</w:t>
      </w:r>
      <w:r>
        <w:br/>
        <w:t xml:space="preserve">permet de récupérer </w:t>
      </w:r>
      <w:r w:rsidRPr="00C86BF6">
        <w:rPr>
          <w:i/>
        </w:rPr>
        <w:t>n</w:t>
      </w:r>
      <w:r>
        <w:t xml:space="preserve"> éléments</w:t>
      </w:r>
    </w:p>
    <w:p w14:paraId="3D3D42B6" w14:textId="77777777" w:rsidR="00C86BF6" w:rsidRDefault="00C86BF6" w:rsidP="004F33AA">
      <w:pPr>
        <w:pStyle w:val="Pardeliste"/>
        <w:numPr>
          <w:ilvl w:val="0"/>
          <w:numId w:val="17"/>
        </w:numPr>
      </w:pPr>
      <w:r w:rsidRPr="00C86BF6">
        <w:rPr>
          <w:b/>
          <w:noProof/>
        </w:rPr>
        <w:t>from</w:t>
      </w:r>
      <w:r>
        <w:br/>
        <w:t>permet d'indiquer un décalage à partir duquel on veut récupérer les éléments</w:t>
      </w:r>
    </w:p>
    <w:p w14:paraId="61E8A290" w14:textId="6057B3CC" w:rsidR="00C86BF6" w:rsidRDefault="00C86BF6" w:rsidP="004F33AA">
      <w:pPr>
        <w:pStyle w:val="Pardeliste"/>
        <w:numPr>
          <w:ilvl w:val="0"/>
          <w:numId w:val="17"/>
        </w:numPr>
        <w:spacing w:after="0" w:line="240" w:lineRule="auto"/>
        <w:ind w:left="714" w:hanging="357"/>
      </w:pPr>
      <w:r w:rsidRPr="00C86BF6">
        <w:rPr>
          <w:b/>
          <w:noProof/>
        </w:rPr>
        <w:t>sort</w:t>
      </w:r>
      <w:r>
        <w:br/>
        <w:t>permet de trier les éléments</w:t>
      </w:r>
      <w:r>
        <w:br/>
      </w:r>
    </w:p>
    <w:p w14:paraId="302BFD70" w14:textId="31A9BE84" w:rsidR="00302894" w:rsidRDefault="00302894" w:rsidP="0050601B">
      <w:r>
        <w:t xml:space="preserve">Il est bien sûr possible de combiner ces critères, y compris </w:t>
      </w:r>
      <w:r w:rsidR="004C42D1">
        <w:t>les</w:t>
      </w:r>
      <w:r>
        <w:t xml:space="preserve"> </w:t>
      </w:r>
      <w:r w:rsidR="00DE2A6B">
        <w:t>"</w:t>
      </w:r>
      <w:r w:rsidRPr="00302894">
        <w:rPr>
          <w:i/>
        </w:rPr>
        <w:t>match</w:t>
      </w:r>
      <w:r w:rsidR="00DE2A6B" w:rsidRPr="004C42D1">
        <w:t>"</w:t>
      </w:r>
      <w:r w:rsidR="004C42D1" w:rsidRPr="004C42D1">
        <w:t xml:space="preserve"> et </w:t>
      </w:r>
      <w:r w:rsidR="004C42D1">
        <w:t>"</w:t>
      </w:r>
      <w:r w:rsidR="004C42D1" w:rsidRPr="004C42D1">
        <w:rPr>
          <w:i/>
          <w:noProof/>
        </w:rPr>
        <w:t>ma</w:t>
      </w:r>
      <w:r w:rsidR="004C42D1">
        <w:rPr>
          <w:i/>
          <w:noProof/>
        </w:rPr>
        <w:t>t</w:t>
      </w:r>
      <w:r w:rsidR="004C42D1" w:rsidRPr="004C42D1">
        <w:rPr>
          <w:i/>
          <w:noProof/>
        </w:rPr>
        <w:t>ch_phrase</w:t>
      </w:r>
      <w:r w:rsidR="004C42D1">
        <w:t>"</w:t>
      </w:r>
      <w:r>
        <w:t>.</w:t>
      </w:r>
    </w:p>
    <w:p w14:paraId="471684C2" w14:textId="716F15C2" w:rsidR="0050601B" w:rsidRDefault="0050601B" w:rsidP="0050601B">
      <w:r>
        <w:t xml:space="preserve">J'ai choisi de ne pas utiliser match car je veux que le résultat de la requête ne contienne que des éléments répondant à </w:t>
      </w:r>
      <w:r w:rsidR="0038279D">
        <w:t>tous les mots-</w:t>
      </w:r>
      <w:r>
        <w:t>clés que l'utilisateur a indiqué</w:t>
      </w:r>
      <w:r w:rsidR="0038279D">
        <w:t>s</w:t>
      </w:r>
      <w:r>
        <w:t>.</w:t>
      </w:r>
    </w:p>
    <w:p w14:paraId="6CE80D7C" w14:textId="6161FA99" w:rsidR="00E4000E" w:rsidRDefault="00E4000E" w:rsidP="0050601B">
      <w:r>
        <w:lastRenderedPageBreak/>
        <w:t>En me basant sur ces fonctionnalités, j'ai décidé d'offrir 4 critères de recherche dans mon application web :</w:t>
      </w:r>
    </w:p>
    <w:p w14:paraId="27909797" w14:textId="67D6DB27" w:rsidR="00E4000E" w:rsidRDefault="00E4000E" w:rsidP="004F33AA">
      <w:pPr>
        <w:pStyle w:val="Pardeliste"/>
        <w:numPr>
          <w:ilvl w:val="0"/>
          <w:numId w:val="18"/>
        </w:numPr>
      </w:pPr>
      <w:r w:rsidRPr="00E4000E">
        <w:rPr>
          <w:b/>
        </w:rPr>
        <w:t>Titre</w:t>
      </w:r>
      <w:r>
        <w:br/>
        <w:t>Liste de mots-clés à rechercher dans le titre de l'article</w:t>
      </w:r>
    </w:p>
    <w:p w14:paraId="25459F5C" w14:textId="4A18B1EB" w:rsidR="00E4000E" w:rsidRDefault="00E4000E" w:rsidP="004F33AA">
      <w:pPr>
        <w:pStyle w:val="Pardeliste"/>
        <w:numPr>
          <w:ilvl w:val="0"/>
          <w:numId w:val="18"/>
        </w:numPr>
      </w:pPr>
      <w:r w:rsidRPr="00E4000E">
        <w:rPr>
          <w:b/>
        </w:rPr>
        <w:t>Catégorie</w:t>
      </w:r>
      <w:r>
        <w:br/>
        <w:t>Liste de mots-clés à rechercher dans la catégorie de l'article</w:t>
      </w:r>
    </w:p>
    <w:p w14:paraId="45560DA2" w14:textId="3B83AFFE" w:rsidR="00E4000E" w:rsidRDefault="00E4000E" w:rsidP="004F33AA">
      <w:pPr>
        <w:pStyle w:val="Pardeliste"/>
        <w:numPr>
          <w:ilvl w:val="0"/>
          <w:numId w:val="18"/>
        </w:numPr>
      </w:pPr>
      <w:r w:rsidRPr="00E4000E">
        <w:rPr>
          <w:b/>
        </w:rPr>
        <w:t>Prix, à partir de</w:t>
      </w:r>
      <w:r>
        <w:br/>
        <w:t>Prix minimum de l'article à rechercher</w:t>
      </w:r>
    </w:p>
    <w:p w14:paraId="48602FA4" w14:textId="790F1E20" w:rsidR="00E4000E" w:rsidRDefault="00E4000E" w:rsidP="004F33AA">
      <w:pPr>
        <w:pStyle w:val="Pardeliste"/>
        <w:numPr>
          <w:ilvl w:val="0"/>
          <w:numId w:val="18"/>
        </w:numPr>
      </w:pPr>
      <w:r w:rsidRPr="00E4000E">
        <w:rPr>
          <w:b/>
        </w:rPr>
        <w:t>Prix, jusqu'à</w:t>
      </w:r>
      <w:r>
        <w:t xml:space="preserve"> </w:t>
      </w:r>
      <w:r>
        <w:br/>
        <w:t>Prix maximum de l'article à rechercher</w:t>
      </w:r>
    </w:p>
    <w:p w14:paraId="49475E76" w14:textId="32F95734" w:rsidR="00F04672" w:rsidRDefault="0006395B" w:rsidP="00A84BB3">
      <w:pPr>
        <w:pStyle w:val="Titre3"/>
        <w:spacing w:before="480"/>
      </w:pPr>
      <w:bookmarkStart w:id="52" w:name="_Toc485107488"/>
      <w:r>
        <w:t>Recherche des articles</w:t>
      </w:r>
      <w:bookmarkEnd w:id="52"/>
    </w:p>
    <w:p w14:paraId="0189F035" w14:textId="2C02BDB0" w:rsidR="00B30766" w:rsidRDefault="00A61EDC" w:rsidP="00A61EDC">
      <w:r>
        <w:t xml:space="preserve">Malheureusement, j'ai rencontré quelques soucis lors de l'utilisation de cette librairie pour effectuer des requêtes : </w:t>
      </w:r>
      <w:r w:rsidR="00ED24F5">
        <w:t xml:space="preserve">aucun résultat </w:t>
      </w:r>
      <w:r>
        <w:t xml:space="preserve">n'était </w:t>
      </w:r>
      <w:r w:rsidR="00ED24F5">
        <w:t>retourné dès que la</w:t>
      </w:r>
      <w:r>
        <w:t xml:space="preserve"> requête devenait plus complexe</w:t>
      </w:r>
      <w:r w:rsidR="00D533B4">
        <w:t>.</w:t>
      </w:r>
    </w:p>
    <w:p w14:paraId="63A3FD64" w14:textId="2F0480F9" w:rsidR="00133D61" w:rsidRDefault="00B30766" w:rsidP="00F04672">
      <w:r>
        <w:t xml:space="preserve">Heureusement, </w:t>
      </w:r>
      <w:proofErr w:type="spellStart"/>
      <w:r w:rsidRPr="00A61EDC">
        <w:rPr>
          <w:i/>
        </w:rPr>
        <w:t>ElasticSear</w:t>
      </w:r>
      <w:r w:rsidR="00ED24F5" w:rsidRPr="00A61EDC">
        <w:rPr>
          <w:i/>
        </w:rPr>
        <w:t>c</w:t>
      </w:r>
      <w:r w:rsidRPr="00A61EDC">
        <w:rPr>
          <w:i/>
        </w:rPr>
        <w:t>h</w:t>
      </w:r>
      <w:proofErr w:type="spellEnd"/>
      <w:r>
        <w:t xml:space="preserve"> dispose </w:t>
      </w:r>
      <w:r w:rsidR="00A61EDC">
        <w:t xml:space="preserve">d'une interface </w:t>
      </w:r>
      <w:proofErr w:type="spellStart"/>
      <w:r w:rsidR="00A61EDC">
        <w:t>RESTFul</w:t>
      </w:r>
      <w:proofErr w:type="spellEnd"/>
      <w:r w:rsidR="00A61EDC">
        <w:t>, ce qui m'a permis d'envoyer les requêtes sous une autre forme et d'obtenir le résultat souhaité. Il a cependant fallu pour cela que je c</w:t>
      </w:r>
      <w:r w:rsidR="00F0111F">
        <w:t>onstruise les requêtes moi-même, c</w:t>
      </w:r>
      <w:r w:rsidR="00975620">
        <w:t>e que j'ai fait e</w:t>
      </w:r>
      <w:r w:rsidR="00F97AE7">
        <w:t xml:space="preserve">n </w:t>
      </w:r>
      <w:r w:rsidR="00975620">
        <w:t xml:space="preserve">me </w:t>
      </w:r>
      <w:r w:rsidR="00142F29">
        <w:t>référant</w:t>
      </w:r>
      <w:r w:rsidR="00975620">
        <w:t xml:space="preserve"> </w:t>
      </w:r>
      <w:r w:rsidR="00142F29">
        <w:t>à</w:t>
      </w:r>
      <w:r w:rsidR="00133D61">
        <w:t xml:space="preserve"> la requê</w:t>
      </w:r>
      <w:r w:rsidR="005D490E">
        <w:t xml:space="preserve">te </w:t>
      </w:r>
      <w:r w:rsidR="00133D61">
        <w:t>suivante</w:t>
      </w:r>
      <w:r w:rsidR="005D490E">
        <w:t xml:space="preserve"> :</w:t>
      </w:r>
    </w:p>
    <w:p w14:paraId="59B66DFA" w14:textId="77777777" w:rsidR="00133D61" w:rsidRPr="00133D61" w:rsidRDefault="00133D61" w:rsidP="00A63E30">
      <w:pPr>
        <w:pStyle w:val="Titre"/>
        <w:rPr>
          <w:noProof/>
        </w:rPr>
      </w:pPr>
      <w:r w:rsidRPr="00133D61">
        <w:rPr>
          <w:noProof/>
        </w:rPr>
        <w:t>GET /amazonreader/item/_search</w:t>
      </w:r>
    </w:p>
    <w:p w14:paraId="46A5F75F" w14:textId="77777777" w:rsidR="00133D61" w:rsidRPr="00133D61" w:rsidRDefault="00133D61" w:rsidP="00A63E30">
      <w:pPr>
        <w:pStyle w:val="Titre"/>
        <w:rPr>
          <w:noProof/>
        </w:rPr>
      </w:pPr>
      <w:r w:rsidRPr="00133D61">
        <w:rPr>
          <w:noProof/>
        </w:rPr>
        <w:t>{</w:t>
      </w:r>
    </w:p>
    <w:p w14:paraId="680FD266" w14:textId="77777777" w:rsidR="00133D61" w:rsidRPr="00133D61" w:rsidRDefault="00133D61" w:rsidP="00A63E30">
      <w:pPr>
        <w:pStyle w:val="Titre"/>
        <w:rPr>
          <w:noProof/>
        </w:rPr>
      </w:pPr>
      <w:r w:rsidRPr="00133D61">
        <w:rPr>
          <w:noProof/>
        </w:rPr>
        <w:t xml:space="preserve">  "query": {</w:t>
      </w:r>
    </w:p>
    <w:p w14:paraId="4207798F" w14:textId="77777777" w:rsidR="00133D61" w:rsidRPr="00133D61" w:rsidRDefault="00133D61" w:rsidP="00A63E30">
      <w:pPr>
        <w:pStyle w:val="Titre"/>
        <w:rPr>
          <w:noProof/>
        </w:rPr>
      </w:pPr>
      <w:r w:rsidRPr="00133D61">
        <w:rPr>
          <w:noProof/>
        </w:rPr>
        <w:t xml:space="preserve">    "bool": {</w:t>
      </w:r>
    </w:p>
    <w:p w14:paraId="33CF2902" w14:textId="77777777" w:rsidR="00133D61" w:rsidRPr="00133D61" w:rsidRDefault="00133D61" w:rsidP="00A63E30">
      <w:pPr>
        <w:pStyle w:val="Titre"/>
        <w:rPr>
          <w:noProof/>
        </w:rPr>
      </w:pPr>
      <w:r w:rsidRPr="00133D61">
        <w:rPr>
          <w:noProof/>
        </w:rPr>
        <w:t xml:space="preserve">      "must": [</w:t>
      </w:r>
    </w:p>
    <w:p w14:paraId="2D650533" w14:textId="77777777" w:rsidR="00133D61" w:rsidRPr="00133D61" w:rsidRDefault="00133D61" w:rsidP="00A63E30">
      <w:pPr>
        <w:pStyle w:val="Titre"/>
        <w:rPr>
          <w:noProof/>
        </w:rPr>
      </w:pPr>
      <w:r w:rsidRPr="00133D61">
        <w:rPr>
          <w:noProof/>
        </w:rPr>
        <w:t xml:space="preserve">        {</w:t>
      </w:r>
    </w:p>
    <w:p w14:paraId="17853658" w14:textId="77777777" w:rsidR="00133D61" w:rsidRPr="00133D61" w:rsidRDefault="00133D61" w:rsidP="00A63E30">
      <w:pPr>
        <w:pStyle w:val="Titre"/>
        <w:rPr>
          <w:noProof/>
        </w:rPr>
      </w:pPr>
      <w:r w:rsidRPr="00133D61">
        <w:rPr>
          <w:noProof/>
        </w:rPr>
        <w:t xml:space="preserve">          "match_phrase": {</w:t>
      </w:r>
    </w:p>
    <w:p w14:paraId="6C828603" w14:textId="77777777" w:rsidR="00133D61" w:rsidRPr="00133D61" w:rsidRDefault="00133D61" w:rsidP="00A63E30">
      <w:pPr>
        <w:pStyle w:val="Titre"/>
        <w:rPr>
          <w:noProof/>
        </w:rPr>
      </w:pPr>
      <w:r w:rsidRPr="00133D61">
        <w:rPr>
          <w:noProof/>
        </w:rPr>
        <w:t xml:space="preserve">            "title": {</w:t>
      </w:r>
    </w:p>
    <w:p w14:paraId="665C1C32" w14:textId="77777777" w:rsidR="00133D61" w:rsidRPr="00133D61" w:rsidRDefault="00133D61" w:rsidP="00A63E30">
      <w:pPr>
        <w:pStyle w:val="Titre"/>
        <w:rPr>
          <w:noProof/>
        </w:rPr>
      </w:pPr>
      <w:r w:rsidRPr="00133D61">
        <w:rPr>
          <w:noProof/>
        </w:rPr>
        <w:t xml:space="preserve">              "query": "lazy dog"</w:t>
      </w:r>
    </w:p>
    <w:p w14:paraId="76B294C9" w14:textId="77777777" w:rsidR="00133D61" w:rsidRPr="00133D61" w:rsidRDefault="00133D61" w:rsidP="00A63E30">
      <w:pPr>
        <w:pStyle w:val="Titre"/>
        <w:rPr>
          <w:noProof/>
        </w:rPr>
      </w:pPr>
      <w:r w:rsidRPr="00133D61">
        <w:rPr>
          <w:noProof/>
        </w:rPr>
        <w:t xml:space="preserve">            }</w:t>
      </w:r>
    </w:p>
    <w:p w14:paraId="3C02CF11" w14:textId="77777777" w:rsidR="00133D61" w:rsidRPr="00133D61" w:rsidRDefault="00133D61" w:rsidP="00A63E30">
      <w:pPr>
        <w:pStyle w:val="Titre"/>
        <w:rPr>
          <w:noProof/>
        </w:rPr>
      </w:pPr>
      <w:r w:rsidRPr="00133D61">
        <w:rPr>
          <w:noProof/>
        </w:rPr>
        <w:t xml:space="preserve">          }</w:t>
      </w:r>
    </w:p>
    <w:p w14:paraId="52CE9651" w14:textId="77777777" w:rsidR="00133D61" w:rsidRPr="00133D61" w:rsidRDefault="00133D61" w:rsidP="00A63E30">
      <w:pPr>
        <w:pStyle w:val="Titre"/>
        <w:rPr>
          <w:noProof/>
        </w:rPr>
      </w:pPr>
      <w:r w:rsidRPr="00133D61">
        <w:rPr>
          <w:noProof/>
        </w:rPr>
        <w:t xml:space="preserve">        }</w:t>
      </w:r>
    </w:p>
    <w:p w14:paraId="5A6984C8" w14:textId="77777777" w:rsidR="00133D61" w:rsidRPr="00133D61" w:rsidRDefault="00133D61" w:rsidP="00A63E30">
      <w:pPr>
        <w:pStyle w:val="Titre"/>
        <w:rPr>
          <w:noProof/>
        </w:rPr>
      </w:pPr>
      <w:r w:rsidRPr="00133D61">
        <w:rPr>
          <w:noProof/>
        </w:rPr>
        <w:t xml:space="preserve">      ],</w:t>
      </w:r>
    </w:p>
    <w:p w14:paraId="1D17C0F4" w14:textId="77777777" w:rsidR="00133D61" w:rsidRPr="00133D61" w:rsidRDefault="00133D61" w:rsidP="00A63E30">
      <w:pPr>
        <w:pStyle w:val="Titre"/>
        <w:rPr>
          <w:noProof/>
        </w:rPr>
      </w:pPr>
      <w:r w:rsidRPr="00133D61">
        <w:rPr>
          <w:noProof/>
        </w:rPr>
        <w:t xml:space="preserve">      "filter": {</w:t>
      </w:r>
    </w:p>
    <w:p w14:paraId="33521161" w14:textId="77777777" w:rsidR="00133D61" w:rsidRPr="00133D61" w:rsidRDefault="00133D61" w:rsidP="00A63E30">
      <w:pPr>
        <w:pStyle w:val="Titre"/>
        <w:rPr>
          <w:noProof/>
        </w:rPr>
      </w:pPr>
      <w:r w:rsidRPr="00133D61">
        <w:rPr>
          <w:noProof/>
        </w:rPr>
        <w:t xml:space="preserve">        "range": {</w:t>
      </w:r>
    </w:p>
    <w:p w14:paraId="6E718DAD" w14:textId="77777777" w:rsidR="00133D61" w:rsidRPr="00133D61" w:rsidRDefault="00133D61" w:rsidP="00A63E30">
      <w:pPr>
        <w:pStyle w:val="Titre"/>
        <w:rPr>
          <w:noProof/>
        </w:rPr>
      </w:pPr>
      <w:r w:rsidRPr="00133D61">
        <w:rPr>
          <w:noProof/>
        </w:rPr>
        <w:t xml:space="preserve">          "price": {</w:t>
      </w:r>
    </w:p>
    <w:p w14:paraId="15552514" w14:textId="77777777" w:rsidR="00133D61" w:rsidRPr="00133D61" w:rsidRDefault="00133D61" w:rsidP="00A63E30">
      <w:pPr>
        <w:pStyle w:val="Titre"/>
        <w:rPr>
          <w:noProof/>
        </w:rPr>
      </w:pPr>
      <w:r w:rsidRPr="00133D61">
        <w:rPr>
          <w:noProof/>
        </w:rPr>
        <w:t xml:space="preserve">            "gte": 10,</w:t>
      </w:r>
    </w:p>
    <w:p w14:paraId="7E7C3439" w14:textId="77777777" w:rsidR="00133D61" w:rsidRPr="00133D61" w:rsidRDefault="00133D61" w:rsidP="00A63E30">
      <w:pPr>
        <w:pStyle w:val="Titre"/>
        <w:rPr>
          <w:noProof/>
        </w:rPr>
      </w:pPr>
      <w:r w:rsidRPr="00133D61">
        <w:rPr>
          <w:noProof/>
        </w:rPr>
        <w:t xml:space="preserve">            "lte": 20</w:t>
      </w:r>
    </w:p>
    <w:p w14:paraId="7DEC653D" w14:textId="77777777" w:rsidR="00133D61" w:rsidRPr="00133D61" w:rsidRDefault="00133D61" w:rsidP="00A63E30">
      <w:pPr>
        <w:pStyle w:val="Titre"/>
        <w:rPr>
          <w:noProof/>
        </w:rPr>
      </w:pPr>
      <w:r w:rsidRPr="00133D61">
        <w:rPr>
          <w:noProof/>
        </w:rPr>
        <w:t xml:space="preserve">          }</w:t>
      </w:r>
    </w:p>
    <w:p w14:paraId="70F4E326" w14:textId="77777777" w:rsidR="00133D61" w:rsidRPr="00133D61" w:rsidRDefault="00133D61" w:rsidP="00A63E30">
      <w:pPr>
        <w:pStyle w:val="Titre"/>
        <w:rPr>
          <w:noProof/>
        </w:rPr>
      </w:pPr>
      <w:r w:rsidRPr="00133D61">
        <w:rPr>
          <w:noProof/>
        </w:rPr>
        <w:t xml:space="preserve">        } </w:t>
      </w:r>
    </w:p>
    <w:p w14:paraId="7DBB0ABC" w14:textId="77777777" w:rsidR="00133D61" w:rsidRPr="00133D61" w:rsidRDefault="00133D61" w:rsidP="00A63E30">
      <w:pPr>
        <w:pStyle w:val="Titre"/>
        <w:rPr>
          <w:noProof/>
        </w:rPr>
      </w:pPr>
      <w:r w:rsidRPr="00133D61">
        <w:rPr>
          <w:noProof/>
        </w:rPr>
        <w:t xml:space="preserve">      }</w:t>
      </w:r>
    </w:p>
    <w:p w14:paraId="0B97B7B9" w14:textId="77777777" w:rsidR="00133D61" w:rsidRPr="00133D61" w:rsidRDefault="00133D61" w:rsidP="00A63E30">
      <w:pPr>
        <w:pStyle w:val="Titre"/>
        <w:rPr>
          <w:noProof/>
        </w:rPr>
      </w:pPr>
      <w:r w:rsidRPr="00133D61">
        <w:rPr>
          <w:noProof/>
        </w:rPr>
        <w:t xml:space="preserve">    }</w:t>
      </w:r>
    </w:p>
    <w:p w14:paraId="1941123C" w14:textId="0147B842" w:rsidR="00133D61" w:rsidRPr="00133D61" w:rsidRDefault="00133D61" w:rsidP="00A63E30">
      <w:pPr>
        <w:pStyle w:val="Titre"/>
        <w:rPr>
          <w:noProof/>
        </w:rPr>
      </w:pPr>
      <w:r w:rsidRPr="00133D61">
        <w:rPr>
          <w:noProof/>
        </w:rPr>
        <w:t xml:space="preserve">  },</w:t>
      </w:r>
    </w:p>
    <w:p w14:paraId="7065386C" w14:textId="77777777" w:rsidR="00133D61" w:rsidRPr="00133D61" w:rsidRDefault="00133D61" w:rsidP="00A63E30">
      <w:pPr>
        <w:pStyle w:val="Titre"/>
        <w:rPr>
          <w:noProof/>
        </w:rPr>
      </w:pPr>
      <w:r w:rsidRPr="00133D61">
        <w:rPr>
          <w:noProof/>
        </w:rPr>
        <w:t xml:space="preserve">   "sort" : [</w:t>
      </w:r>
    </w:p>
    <w:p w14:paraId="76328303" w14:textId="156D7057" w:rsidR="00133D61" w:rsidRPr="00133D61" w:rsidRDefault="005769EE" w:rsidP="00A63E30">
      <w:pPr>
        <w:pStyle w:val="Titre"/>
        <w:rPr>
          <w:noProof/>
        </w:rPr>
      </w:pPr>
      <w:r>
        <w:rPr>
          <w:noProof/>
        </w:rPr>
        <w:t xml:space="preserve">      {"price" : {"order" : "a</w:t>
      </w:r>
      <w:r w:rsidR="00133D61" w:rsidRPr="00133D61">
        <w:rPr>
          <w:noProof/>
        </w:rPr>
        <w:t>sc"}}</w:t>
      </w:r>
    </w:p>
    <w:p w14:paraId="0AD90CFE" w14:textId="77777777" w:rsidR="00133D61" w:rsidRPr="00133D61" w:rsidRDefault="00133D61" w:rsidP="00A63E30">
      <w:pPr>
        <w:pStyle w:val="Titre"/>
        <w:rPr>
          <w:noProof/>
        </w:rPr>
      </w:pPr>
      <w:r w:rsidRPr="00133D61">
        <w:rPr>
          <w:noProof/>
        </w:rPr>
        <w:t xml:space="preserve">   ],</w:t>
      </w:r>
    </w:p>
    <w:p w14:paraId="43D42C56" w14:textId="77777777" w:rsidR="00133D61" w:rsidRPr="00133D61" w:rsidRDefault="00133D61" w:rsidP="00A63E30">
      <w:pPr>
        <w:pStyle w:val="Titre"/>
        <w:rPr>
          <w:noProof/>
        </w:rPr>
      </w:pPr>
      <w:r w:rsidRPr="00133D61">
        <w:rPr>
          <w:noProof/>
        </w:rPr>
        <w:t xml:space="preserve">  "size": 2,</w:t>
      </w:r>
    </w:p>
    <w:p w14:paraId="566FFD90" w14:textId="3DB5C4B2" w:rsidR="00133D61" w:rsidRPr="00133D61" w:rsidRDefault="00133D61" w:rsidP="00A63E30">
      <w:pPr>
        <w:pStyle w:val="Titre"/>
        <w:rPr>
          <w:noProof/>
        </w:rPr>
      </w:pPr>
      <w:r w:rsidRPr="00133D61">
        <w:rPr>
          <w:noProof/>
        </w:rPr>
        <w:t xml:space="preserve">  "from": 10</w:t>
      </w:r>
    </w:p>
    <w:p w14:paraId="215F507C" w14:textId="77777777" w:rsidR="00133D61" w:rsidRPr="00133D61" w:rsidRDefault="00133D61" w:rsidP="00A63E30">
      <w:pPr>
        <w:pStyle w:val="Titre"/>
        <w:rPr>
          <w:noProof/>
        </w:rPr>
      </w:pPr>
      <w:r w:rsidRPr="00133D61">
        <w:rPr>
          <w:noProof/>
        </w:rPr>
        <w:t>}</w:t>
      </w:r>
    </w:p>
    <w:p w14:paraId="0BA2AF0B" w14:textId="47D4B0EF" w:rsidR="00136710" w:rsidRDefault="00136710" w:rsidP="00136710">
      <w:pPr>
        <w:pStyle w:val="Titre3"/>
      </w:pPr>
      <w:bookmarkStart w:id="53" w:name="_Toc485107489"/>
      <w:r>
        <w:lastRenderedPageBreak/>
        <w:t>Limite</w:t>
      </w:r>
      <w:bookmarkEnd w:id="53"/>
    </w:p>
    <w:p w14:paraId="7B21E9B2" w14:textId="5159C682" w:rsidR="00136710" w:rsidRDefault="00136710" w:rsidP="00F04672">
      <w:r>
        <w:t xml:space="preserve">J'ai constaté </w:t>
      </w:r>
      <w:r w:rsidR="00A13C1F">
        <w:t>durant mes tests que je ne pouvais pas dépasser le 10'000</w:t>
      </w:r>
      <w:r w:rsidR="00A13C1F" w:rsidRPr="00A13C1F">
        <w:rPr>
          <w:vertAlign w:val="superscript"/>
        </w:rPr>
        <w:t>ème</w:t>
      </w:r>
      <w:r w:rsidR="00A13C1F">
        <w:t xml:space="preserve"> enregistrement de ma requête. Si, par exemple, je veux afficher 15 articles par page, je ne pourrai afficher que les 666 premières pages. La page suivante me retournera un résultat vide.</w:t>
      </w:r>
    </w:p>
    <w:p w14:paraId="74C1FED2" w14:textId="495097F4" w:rsidR="00A13C1F" w:rsidRDefault="00A13C1F" w:rsidP="00F04672">
      <w:r>
        <w:t>Après recherche</w:t>
      </w:r>
      <w:r w:rsidR="00171A79">
        <w:t xml:space="preserve"> sur Internet</w:t>
      </w:r>
      <w:r>
        <w:t xml:space="preserve">, j'ai pu constater qu'il s'agit d'une limite imposée par </w:t>
      </w:r>
      <w:proofErr w:type="spellStart"/>
      <w:r w:rsidRPr="00A13C1F">
        <w:rPr>
          <w:i/>
        </w:rPr>
        <w:t>ElasticSearch</w:t>
      </w:r>
      <w:proofErr w:type="spellEnd"/>
      <w:r>
        <w:rPr>
          <w:rStyle w:val="Appelnotedebasdep"/>
        </w:rPr>
        <w:footnoteReference w:id="1"/>
      </w:r>
      <w:r>
        <w:t>.</w:t>
      </w:r>
    </w:p>
    <w:p w14:paraId="0798382B" w14:textId="21D59A19" w:rsidR="00A13C1F" w:rsidRDefault="00A13C1F" w:rsidP="00F04672">
      <w:r>
        <w:t>J'imagine que, pour une application comme la mienne, ça n'est pas très important car il faut avoir de la patience et du temps pour consulter autant de produits en passant en revue des centaines de pages.</w:t>
      </w:r>
    </w:p>
    <w:p w14:paraId="34D94C61" w14:textId="261CA772" w:rsidR="00AA3EFA" w:rsidRPr="00F04672" w:rsidRDefault="00AA3EFA" w:rsidP="00F04672">
      <w:r>
        <w:t>J'ai implémenté un contrôle pour vé</w:t>
      </w:r>
      <w:r w:rsidR="00520134">
        <w:t>rifier le n° de page dans l'URL : s</w:t>
      </w:r>
      <w:r>
        <w:t>i celle-ci dépasse la limite, je renvoie à la dernière page possible.</w:t>
      </w:r>
    </w:p>
    <w:p w14:paraId="5A2E995D" w14:textId="77777777" w:rsidR="00D533B4" w:rsidRDefault="00D533B4">
      <w:pPr>
        <w:rPr>
          <w:rFonts w:eastAsiaTheme="majorEastAsia" w:cstheme="majorBidi"/>
          <w:b/>
          <w:bCs/>
          <w:i/>
          <w:color w:val="000000" w:themeColor="text1"/>
          <w:sz w:val="28"/>
          <w:szCs w:val="26"/>
        </w:rPr>
      </w:pPr>
      <w:r>
        <w:br w:type="page"/>
      </w:r>
    </w:p>
    <w:p w14:paraId="7F42B4DA" w14:textId="6225AB6F" w:rsidR="00D73020" w:rsidRDefault="00D73020" w:rsidP="00E46392">
      <w:pPr>
        <w:pStyle w:val="Titre2"/>
      </w:pPr>
      <w:bookmarkStart w:id="54" w:name="_Toc485107490"/>
      <w:r w:rsidRPr="00D73020">
        <w:lastRenderedPageBreak/>
        <w:t>Client Web</w:t>
      </w:r>
      <w:bookmarkEnd w:id="54"/>
    </w:p>
    <w:p w14:paraId="6E5E8098" w14:textId="322AF9A3" w:rsidR="00F33D43" w:rsidRDefault="00F33D43" w:rsidP="00D533B4">
      <w:pPr>
        <w:pStyle w:val="Titre3"/>
      </w:pPr>
      <w:bookmarkStart w:id="55" w:name="_Toc485107491"/>
      <w:r>
        <w:t>Architecture</w:t>
      </w:r>
      <w:bookmarkEnd w:id="55"/>
    </w:p>
    <w:p w14:paraId="7F26501B" w14:textId="77777777" w:rsidR="00DD46FF" w:rsidRDefault="00586934" w:rsidP="00D533B4">
      <w:pPr>
        <w:rPr>
          <w:color w:val="000000" w:themeColor="text1"/>
        </w:rPr>
      </w:pPr>
      <w:r w:rsidRPr="00586934">
        <w:rPr>
          <w:color w:val="000000" w:themeColor="text1"/>
        </w:rPr>
        <w:t>Le client</w:t>
      </w:r>
      <w:r>
        <w:rPr>
          <w:color w:val="000000" w:themeColor="text1"/>
        </w:rPr>
        <w:t xml:space="preserve"> web a une architecture Modèle – Vue – Contrôleur (MVC).</w:t>
      </w:r>
    </w:p>
    <w:p w14:paraId="3AEF90A3" w14:textId="29601E3E" w:rsidR="00204F7D" w:rsidRDefault="004E75F8" w:rsidP="00D533B4">
      <w:pPr>
        <w:rPr>
          <w:color w:val="000000" w:themeColor="text1"/>
        </w:rPr>
      </w:pPr>
      <w:r>
        <w:rPr>
          <w:color w:val="000000" w:themeColor="text1"/>
        </w:rPr>
        <w:t xml:space="preserve">L'utilisation du router Angular </w:t>
      </w:r>
      <w:r w:rsidR="00DD46FF">
        <w:rPr>
          <w:color w:val="000000" w:themeColor="text1"/>
        </w:rPr>
        <w:t>simplifie le développement et permet le contrôle d'accès aux URL internes (</w:t>
      </w:r>
      <w:r w:rsidR="00DD46FF" w:rsidRPr="00C86A30">
        <w:rPr>
          <w:i/>
          <w:noProof/>
          <w:color w:val="000000" w:themeColor="text1"/>
        </w:rPr>
        <w:t>CanActivate</w:t>
      </w:r>
      <w:r w:rsidR="00DD46FF">
        <w:rPr>
          <w:color w:val="000000" w:themeColor="text1"/>
        </w:rPr>
        <w:t>) et permet d'éviter de quitter un composant dans lequel des données doivent être validées (</w:t>
      </w:r>
      <w:r w:rsidR="00DD46FF" w:rsidRPr="00C86A30">
        <w:rPr>
          <w:i/>
          <w:noProof/>
          <w:color w:val="000000" w:themeColor="text1"/>
        </w:rPr>
        <w:t>CanDeactivate</w:t>
      </w:r>
      <w:r w:rsidR="00DD46FF">
        <w:rPr>
          <w:color w:val="000000" w:themeColor="text1"/>
        </w:rPr>
        <w:t>).</w:t>
      </w:r>
    </w:p>
    <w:p w14:paraId="48BE6F09" w14:textId="284A7E9A" w:rsidR="00D533B4" w:rsidRPr="009A1503" w:rsidRDefault="00DD46FF" w:rsidP="008F5752">
      <w:pPr>
        <w:jc w:val="center"/>
        <w:rPr>
          <w:color w:val="FF0000"/>
        </w:rPr>
      </w:pPr>
      <w:r>
        <w:object w:dxaOrig="7531" w:dyaOrig="9196" w14:anchorId="11F9C7F0">
          <v:shape id="_x0000_i1035" type="#_x0000_t75" style="width:307.1pt;height:375.05pt" o:ole="">
            <v:imagedata r:id="rId46" o:title=""/>
          </v:shape>
          <o:OLEObject Type="Embed" ProgID="Visio.Drawing.15" ShapeID="_x0000_i1035" DrawAspect="Content" ObjectID="_1558849569" r:id="rId47"/>
        </w:object>
      </w:r>
    </w:p>
    <w:p w14:paraId="63524BA3" w14:textId="344EBE77" w:rsidR="00D533B4" w:rsidRDefault="006B2BC0" w:rsidP="008F5752">
      <w:pPr>
        <w:pStyle w:val="Titre3"/>
        <w:spacing w:before="480"/>
      </w:pPr>
      <w:bookmarkStart w:id="56" w:name="_Toc485107492"/>
      <w:r>
        <w:t>Les c</w:t>
      </w:r>
      <w:r w:rsidR="00D533B4">
        <w:t>omposants</w:t>
      </w:r>
      <w:bookmarkEnd w:id="56"/>
    </w:p>
    <w:p w14:paraId="5E73CE99" w14:textId="1BC9B686" w:rsidR="00DD46FF" w:rsidRDefault="00586934">
      <w:r>
        <w:t>Les c</w:t>
      </w:r>
      <w:r w:rsidR="00D533B4">
        <w:t>omposants</w:t>
      </w:r>
      <w:r>
        <w:t xml:space="preserve"> </w:t>
      </w:r>
      <w:r w:rsidRPr="00586934">
        <w:rPr>
          <w:i/>
        </w:rPr>
        <w:t>Angular</w:t>
      </w:r>
      <w:r>
        <w:t xml:space="preserve"> </w:t>
      </w:r>
      <w:r w:rsidR="006B2BC0">
        <w:t xml:space="preserve">contiennent un </w:t>
      </w:r>
      <w:r w:rsidR="006B2BC0">
        <w:rPr>
          <w:noProof/>
        </w:rPr>
        <w:t>template</w:t>
      </w:r>
      <w:r w:rsidR="006B2BC0">
        <w:t xml:space="preserve"> (la vue) et une classe (le contrôleur) dans lequel le code métier est </w:t>
      </w:r>
      <w:r w:rsidR="00D2663A">
        <w:t>implémenté.</w:t>
      </w:r>
      <w:r w:rsidR="00DD46FF">
        <w:br w:type="page"/>
      </w:r>
    </w:p>
    <w:p w14:paraId="3795DD2D" w14:textId="27A8D705" w:rsidR="00D533B4" w:rsidRDefault="006B2BC0" w:rsidP="00D533B4">
      <w:pPr>
        <w:pStyle w:val="Titre3"/>
      </w:pPr>
      <w:bookmarkStart w:id="57" w:name="_Toc485107493"/>
      <w:r>
        <w:lastRenderedPageBreak/>
        <w:t>Les s</w:t>
      </w:r>
      <w:r w:rsidR="00D533B4">
        <w:t>ervices</w:t>
      </w:r>
      <w:bookmarkEnd w:id="57"/>
    </w:p>
    <w:p w14:paraId="6A361378" w14:textId="2B3C8649" w:rsidR="00D533B4" w:rsidRDefault="00D2663A" w:rsidP="00D533B4">
      <w:r>
        <w:t>L'accès aux données s'effectue par l</w:t>
      </w:r>
      <w:r w:rsidR="00776E16">
        <w:t>'intermédiaire d</w:t>
      </w:r>
      <w:r>
        <w:t>es s</w:t>
      </w:r>
      <w:r w:rsidR="00D533B4">
        <w:t>ervices</w:t>
      </w:r>
      <w:r>
        <w:t xml:space="preserve"> (</w:t>
      </w:r>
      <w:r w:rsidR="00204F7D">
        <w:t>modèle).</w:t>
      </w:r>
    </w:p>
    <w:p w14:paraId="0FC24778" w14:textId="6B9A7695" w:rsidR="00204F7D" w:rsidRDefault="00600ADF" w:rsidP="00204F7D">
      <w:pPr>
        <w:jc w:val="center"/>
      </w:pPr>
      <w:r>
        <w:object w:dxaOrig="9270" w:dyaOrig="4741" w14:anchorId="4BF86121">
          <v:shape id="_x0000_i1036" type="#_x0000_t75" style="width:385.2pt;height:196.45pt" o:ole="">
            <v:imagedata r:id="rId48" o:title=""/>
          </v:shape>
          <o:OLEObject Type="Embed" ProgID="Visio.Drawing.15" ShapeID="_x0000_i1036" DrawAspect="Content" ObjectID="_1558849570" r:id="rId49"/>
        </w:object>
      </w:r>
    </w:p>
    <w:p w14:paraId="6BD421B6" w14:textId="1AE89887" w:rsidR="00D2663A" w:rsidRDefault="00F03249" w:rsidP="00D533B4">
      <w:r>
        <w:t>J'ai choisi de sauvegarder l</w:t>
      </w:r>
      <w:r w:rsidR="00D2663A">
        <w:t xml:space="preserve">es données des articles (maximum 15) et des utilisateurs (tous) dans les services. Lors de leur utilisation dans les composants, </w:t>
      </w:r>
      <w:r>
        <w:t xml:space="preserve">le tableau d'objet local pointera </w:t>
      </w:r>
      <w:r w:rsidR="00D2663A">
        <w:t xml:space="preserve">vers </w:t>
      </w:r>
      <w:r>
        <w:t>celui</w:t>
      </w:r>
      <w:r w:rsidR="00D2663A">
        <w:t xml:space="preserve"> se trouvant </w:t>
      </w:r>
      <w:r>
        <w:t>dans le service. En cas de suppression d'un élément dans le service, le composant supprime donc automatiquement l'élément dans la vue.</w:t>
      </w:r>
    </w:p>
    <w:p w14:paraId="13D7451F" w14:textId="57773707" w:rsidR="00D533B4" w:rsidRDefault="00D533B4" w:rsidP="00D533B4">
      <w:pPr>
        <w:pStyle w:val="Titre3"/>
      </w:pPr>
      <w:bookmarkStart w:id="58" w:name="_Toc485107494"/>
      <w:r>
        <w:t>Affichage de messages</w:t>
      </w:r>
      <w:bookmarkEnd w:id="58"/>
    </w:p>
    <w:p w14:paraId="19FF1F7F" w14:textId="3685D6BB" w:rsidR="00893E7E" w:rsidRDefault="00893E7E" w:rsidP="00D533B4">
      <w:r>
        <w:t xml:space="preserve">J'ai prévu l'affichage de </w:t>
      </w:r>
      <w:r w:rsidR="005227E2">
        <w:t>messages afin que l'utilisateur</w:t>
      </w:r>
      <w:r>
        <w:t xml:space="preserve"> sache si son action a été effectuée ou non. Ceci ne concerne bien sûr que les actions "invisibles" : par exemple, lors de la modification d'un article dans la base de données.</w:t>
      </w:r>
      <w:r w:rsidR="005227E2">
        <w:t xml:space="preserve"> </w:t>
      </w:r>
      <w:r>
        <w:t xml:space="preserve">L'affichage de messages n'auraient pas de sens pour valider une authentification correcte, par exemple, car l'utilisateur peut voir </w:t>
      </w:r>
      <w:r w:rsidR="005227E2">
        <w:t>le résultat correct lorsque l'application affiche la</w:t>
      </w:r>
      <w:r>
        <w:t xml:space="preserve"> </w:t>
      </w:r>
      <w:r w:rsidR="005227E2">
        <w:t>page</w:t>
      </w:r>
      <w:r>
        <w:t xml:space="preserve"> suivant</w:t>
      </w:r>
      <w:r w:rsidR="005227E2">
        <w:t>e</w:t>
      </w:r>
      <w:r>
        <w:t>.</w:t>
      </w:r>
    </w:p>
    <w:p w14:paraId="6F9F112F" w14:textId="77777777" w:rsidR="007A2404" w:rsidRDefault="007A2404">
      <w:pPr>
        <w:rPr>
          <w:rFonts w:eastAsiaTheme="majorEastAsia" w:cstheme="majorBidi"/>
          <w:b/>
          <w:bCs/>
          <w:i/>
          <w:color w:val="000000" w:themeColor="text1"/>
          <w:sz w:val="24"/>
        </w:rPr>
      </w:pPr>
      <w:r>
        <w:br w:type="page"/>
      </w:r>
    </w:p>
    <w:p w14:paraId="1386F70A" w14:textId="3DA4A01B" w:rsidR="00D533B4" w:rsidRDefault="00D533B4" w:rsidP="00D533B4">
      <w:pPr>
        <w:pStyle w:val="Titre3"/>
      </w:pPr>
      <w:bookmarkStart w:id="59" w:name="_Toc485107495"/>
      <w:r>
        <w:lastRenderedPageBreak/>
        <w:t>Stratégie d'édition</w:t>
      </w:r>
      <w:r w:rsidR="00CC262B">
        <w:t xml:space="preserve"> et de suppression</w:t>
      </w:r>
      <w:bookmarkEnd w:id="59"/>
    </w:p>
    <w:p w14:paraId="13EC62C1" w14:textId="629B8DA4" w:rsidR="00CC262B" w:rsidRDefault="00CC262B" w:rsidP="00D533B4">
      <w:r>
        <w:t xml:space="preserve">Pour ce projet, j'ai décidé de permettre l'édition et la suppression directement dans la liste affichée. Si la personne est autorisée, les boutons correspondants à ces actions s'afficheront sur la ligne </w:t>
      </w:r>
      <w:r w:rsidR="007C30B0">
        <w:t xml:space="preserve">(utilisateur) </w:t>
      </w:r>
      <w:r>
        <w:t xml:space="preserve">ou dans la carte </w:t>
      </w:r>
      <w:r w:rsidR="007C30B0">
        <w:t xml:space="preserve">(article) </w:t>
      </w:r>
      <w:r>
        <w:t>de l'élément.</w:t>
      </w:r>
    </w:p>
    <w:p w14:paraId="6CA714D8" w14:textId="60D7A4C4" w:rsidR="00CC262B" w:rsidRDefault="00CC262B" w:rsidP="00CC262B">
      <w:pPr>
        <w:pStyle w:val="Titre4"/>
      </w:pPr>
      <w:r>
        <w:t>Suppression</w:t>
      </w:r>
    </w:p>
    <w:p w14:paraId="4BD8EE9C" w14:textId="08E416EB" w:rsidR="00CC262B" w:rsidRDefault="00CC262B" w:rsidP="00CC262B">
      <w:r>
        <w:t xml:space="preserve">Lors de la suppression d'un élément (article ou utilisateur), un message de confirmation </w:t>
      </w:r>
      <w:r w:rsidR="009D212D">
        <w:t>apparaît</w:t>
      </w:r>
      <w:r>
        <w:t>. Une fois validé, l'élément supprimé disparaît de la liste</w:t>
      </w:r>
      <w:r w:rsidR="007A1F09">
        <w:t>.</w:t>
      </w:r>
      <w:r>
        <w:t xml:space="preserve"> </w:t>
      </w:r>
      <w:r w:rsidR="007A1F09">
        <w:t>A</w:t>
      </w:r>
      <w:r w:rsidR="00A10C34">
        <w:t>ucun nouvel élément vient le remplacer dans le cas des articles.</w:t>
      </w:r>
    </w:p>
    <w:p w14:paraId="55FED8FF" w14:textId="0DCFA260" w:rsidR="004F7358" w:rsidRDefault="00E6223C" w:rsidP="006143A3">
      <w:pPr>
        <w:jc w:val="center"/>
      </w:pPr>
      <w:r>
        <w:rPr>
          <w:noProof/>
          <w:lang w:eastAsia="fr-FR"/>
        </w:rPr>
        <w:drawing>
          <wp:inline distT="0" distB="0" distL="0" distR="0" wp14:anchorId="5A39F8EC" wp14:editId="5BDB9876">
            <wp:extent cx="4395804" cy="1358791"/>
            <wp:effectExtent l="0" t="0" r="0" b="0"/>
            <wp:docPr id="61" name="Picture 61" descr="../../../Desktop/Screen%20Shot%202017-06-13%20at%2008.15.05.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ktop/Screen%20Shot%202017-06-13%20at%2008.15.05.p"/>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26158" cy="1368174"/>
                    </a:xfrm>
                    <a:prstGeom prst="rect">
                      <a:avLst/>
                    </a:prstGeom>
                    <a:noFill/>
                    <a:ln>
                      <a:noFill/>
                    </a:ln>
                  </pic:spPr>
                </pic:pic>
              </a:graphicData>
            </a:graphic>
          </wp:inline>
        </w:drawing>
      </w:r>
    </w:p>
    <w:p w14:paraId="5109F887" w14:textId="069041F1" w:rsidR="00A10C34" w:rsidRPr="00CC262B" w:rsidRDefault="00A10C34" w:rsidP="00A10C34">
      <w:pPr>
        <w:pStyle w:val="Titre4"/>
      </w:pPr>
      <w:r>
        <w:t>Modification</w:t>
      </w:r>
    </w:p>
    <w:p w14:paraId="4EBC6738" w14:textId="7B56B0E6" w:rsidR="00D533B4" w:rsidRDefault="00A10C34" w:rsidP="00D533B4">
      <w:r>
        <w:t xml:space="preserve">Il est possible de modifier tous les éléments présents à l'écran. Cependant, </w:t>
      </w:r>
      <w:r w:rsidR="002A78E4">
        <w:t>s</w:t>
      </w:r>
      <w:r w:rsidR="00841796">
        <w:t xml:space="preserve">i des éléments sont toujours en édition, l'application </w:t>
      </w:r>
      <w:r w:rsidR="002A78E4">
        <w:t>affichera un message indiquant qu</w:t>
      </w:r>
      <w:r w:rsidR="005C4C13">
        <w:t xml:space="preserve">e tous les changements </w:t>
      </w:r>
      <w:r w:rsidR="002A78E4">
        <w:t xml:space="preserve">d'avoir </w:t>
      </w:r>
      <w:r w:rsidR="005C4C13">
        <w:t xml:space="preserve">avoir été </w:t>
      </w:r>
      <w:r w:rsidR="002A78E4">
        <w:t>validé</w:t>
      </w:r>
      <w:r w:rsidR="00D22581">
        <w:t>s</w:t>
      </w:r>
      <w:r w:rsidR="002A78E4">
        <w:t xml:space="preserve"> </w:t>
      </w:r>
      <w:r w:rsidR="005C4C13">
        <w:t>avant de</w:t>
      </w:r>
      <w:r w:rsidR="001463FE">
        <w:t xml:space="preserve"> quitter la page</w:t>
      </w:r>
      <w:r w:rsidR="00841796">
        <w:t>.</w:t>
      </w:r>
    </w:p>
    <w:p w14:paraId="151B88AF" w14:textId="2110B43A" w:rsidR="006143A3" w:rsidRDefault="006143A3" w:rsidP="006143A3">
      <w:pPr>
        <w:jc w:val="center"/>
      </w:pPr>
      <w:r>
        <w:rPr>
          <w:noProof/>
          <w:lang w:eastAsia="fr-FR"/>
        </w:rPr>
        <w:drawing>
          <wp:inline distT="0" distB="0" distL="0" distR="0" wp14:anchorId="1C165487" wp14:editId="2F138AC3">
            <wp:extent cx="4395804" cy="1346655"/>
            <wp:effectExtent l="0" t="0" r="0" b="0"/>
            <wp:docPr id="62" name="Picture 62" descr="../../../Desktop/Screen%20Shot%202017-06-13%20at%2008.16.5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ktop/Screen%20Shot%202017-06-13%20at%2008.16.57.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21084" cy="1354400"/>
                    </a:xfrm>
                    <a:prstGeom prst="rect">
                      <a:avLst/>
                    </a:prstGeom>
                    <a:noFill/>
                    <a:ln>
                      <a:noFill/>
                    </a:ln>
                  </pic:spPr>
                </pic:pic>
              </a:graphicData>
            </a:graphic>
          </wp:inline>
        </w:drawing>
      </w:r>
    </w:p>
    <w:p w14:paraId="7EE29934" w14:textId="1712C7C0" w:rsidR="00D533B4" w:rsidRDefault="00D533B4" w:rsidP="007A2404">
      <w:pPr>
        <w:pStyle w:val="Titre3"/>
        <w:spacing w:before="480"/>
      </w:pPr>
      <w:bookmarkStart w:id="60" w:name="_Ref484956288"/>
      <w:bookmarkStart w:id="61" w:name="_Toc485107496"/>
      <w:r>
        <w:t>Importation des données</w:t>
      </w:r>
      <w:bookmarkEnd w:id="60"/>
      <w:bookmarkEnd w:id="61"/>
    </w:p>
    <w:p w14:paraId="4685D289" w14:textId="145CE4CE" w:rsidR="00D533B4" w:rsidRDefault="007349FB" w:rsidP="00D533B4">
      <w:r>
        <w:t xml:space="preserve">En raison du manque de temps, j'ai dû simplifier </w:t>
      </w:r>
      <w:r w:rsidR="00A02DDC">
        <w:t xml:space="preserve">l'importation des données. J'avais prévu un onglet permettant de </w:t>
      </w:r>
      <w:r w:rsidR="000D3A63">
        <w:t>sélectionner un fichier et affichant l'avancement dans une barre de progression. J'aurais également interdit de quitter la page tant que la tâche était en cours.</w:t>
      </w:r>
    </w:p>
    <w:p w14:paraId="15771492" w14:textId="25E2BC4C" w:rsidR="000D3A63" w:rsidRPr="00D533B4" w:rsidRDefault="000D3A63" w:rsidP="00D533B4">
      <w:r>
        <w:t xml:space="preserve">En lieu et place, j'ai juste ajouté un bouton de sélection de fichier dans l'onglet des articles : </w:t>
      </w:r>
      <w:r w:rsidR="00E44FB9">
        <w:t xml:space="preserve">aucun onglet dédié, </w:t>
      </w:r>
      <w:r>
        <w:t>aucune barre de progression et aucun contrôle de fin de tâche.</w:t>
      </w:r>
    </w:p>
    <w:p w14:paraId="2DACB30B" w14:textId="77777777" w:rsidR="00776C9B" w:rsidRDefault="00776C9B">
      <w:pPr>
        <w:rPr>
          <w:rFonts w:eastAsiaTheme="majorEastAsia" w:cstheme="majorBidi"/>
          <w:b/>
          <w:bCs/>
          <w:i/>
          <w:color w:val="000000" w:themeColor="text1"/>
          <w:sz w:val="28"/>
          <w:szCs w:val="26"/>
        </w:rPr>
      </w:pPr>
      <w:r>
        <w:br w:type="page"/>
      </w:r>
    </w:p>
    <w:p w14:paraId="3D210043" w14:textId="348D596E" w:rsidR="00D73020" w:rsidRDefault="00D73020" w:rsidP="00E46392">
      <w:pPr>
        <w:pStyle w:val="Titre2"/>
      </w:pPr>
      <w:bookmarkStart w:id="62" w:name="_Toc485107497"/>
      <w:r w:rsidRPr="00D73020">
        <w:lastRenderedPageBreak/>
        <w:t>Sécurité</w:t>
      </w:r>
      <w:bookmarkEnd w:id="62"/>
    </w:p>
    <w:p w14:paraId="09CFA507" w14:textId="77777777" w:rsidR="008D253D" w:rsidRDefault="008D253D" w:rsidP="008D253D">
      <w:pPr>
        <w:pStyle w:val="Titre3"/>
      </w:pPr>
      <w:bookmarkStart w:id="63" w:name="_Toc485107498"/>
      <w:r>
        <w:t>Authentification</w:t>
      </w:r>
      <w:bookmarkEnd w:id="63"/>
    </w:p>
    <w:p w14:paraId="205892EE" w14:textId="77777777" w:rsidR="00FB282A" w:rsidRDefault="00D533B4" w:rsidP="00D533B4">
      <w:r>
        <w:t xml:space="preserve">La sécurité est principalement assurée par le serveur. Lors de la </w:t>
      </w:r>
      <w:r w:rsidR="00FB282A">
        <w:t xml:space="preserve">requête d'authentification, le serveur génère un </w:t>
      </w:r>
      <w:proofErr w:type="spellStart"/>
      <w:r w:rsidR="00FB282A">
        <w:t>token</w:t>
      </w:r>
      <w:proofErr w:type="spellEnd"/>
      <w:r w:rsidR="00FB282A">
        <w:t xml:space="preserve"> </w:t>
      </w:r>
      <w:proofErr w:type="spellStart"/>
      <w:r w:rsidR="00FB282A">
        <w:t>jwt</w:t>
      </w:r>
      <w:proofErr w:type="spellEnd"/>
      <w:r w:rsidR="00FB282A">
        <w:t xml:space="preserve"> contenant l'identifiant de l'utilisateur en cours. J'utilise </w:t>
      </w:r>
      <w:proofErr w:type="spellStart"/>
      <w:r w:rsidR="00FB282A">
        <w:t>jwt</w:t>
      </w:r>
      <w:proofErr w:type="spellEnd"/>
      <w:r w:rsidR="00FB282A">
        <w:t xml:space="preserve"> pour m'assurer que le </w:t>
      </w:r>
      <w:proofErr w:type="spellStart"/>
      <w:r w:rsidR="00FB282A">
        <w:t>token</w:t>
      </w:r>
      <w:proofErr w:type="spellEnd"/>
      <w:r w:rsidR="00FB282A">
        <w:t xml:space="preserve"> n'a pas été modifié, bien que ça ne soit guère probable.</w:t>
      </w:r>
    </w:p>
    <w:p w14:paraId="66DC075C" w14:textId="484ACAD8" w:rsidR="00FB282A" w:rsidRDefault="00FB282A" w:rsidP="00D533B4">
      <w:r>
        <w:t xml:space="preserve">Le serveur génère également un cookie afin de pouvoir retrouver ce </w:t>
      </w:r>
      <w:proofErr w:type="spellStart"/>
      <w:r>
        <w:t>token</w:t>
      </w:r>
      <w:proofErr w:type="spellEnd"/>
      <w:r>
        <w:t xml:space="preserve"> à chaque nouvelle requête. De cette</w:t>
      </w:r>
      <w:r w:rsidR="00CD51D7">
        <w:t xml:space="preserve"> manière, je n'ai rien à développer au niveau du client.</w:t>
      </w:r>
    </w:p>
    <w:p w14:paraId="52595626" w14:textId="0C29E504" w:rsidR="00CD51D7" w:rsidRDefault="00CD51D7" w:rsidP="00D533B4">
      <w:r>
        <w:t>Pour que la sécurité par cookie fasse sens, il est impératif que la communication soit sécurisé</w:t>
      </w:r>
      <w:r w:rsidR="00BF1C2B">
        <w:t xml:space="preserve"> car il faut éviter son vol lors du transport</w:t>
      </w:r>
      <w:r>
        <w:t xml:space="preserve">. Ce point a déjà été traité dans le chapitre </w:t>
      </w:r>
      <w:r>
        <w:fldChar w:fldCharType="begin"/>
      </w:r>
      <w:r>
        <w:instrText xml:space="preserve"> REF _Ref484947372 \r \h </w:instrText>
      </w:r>
      <w:r>
        <w:fldChar w:fldCharType="separate"/>
      </w:r>
      <w:r>
        <w:t>4.4.1</w:t>
      </w:r>
      <w:r>
        <w:fldChar w:fldCharType="end"/>
      </w:r>
      <w:r>
        <w:t xml:space="preserve"> (</w:t>
      </w:r>
      <w:r w:rsidRPr="00CD51D7">
        <w:rPr>
          <w:i/>
        </w:rPr>
        <w:t>Serveur https</w:t>
      </w:r>
      <w:r>
        <w:t xml:space="preserve">). Cela ne suffit cependant pas. J'ai également configuré le </w:t>
      </w:r>
      <w:r w:rsidR="005E7B5B">
        <w:t xml:space="preserve">cookie </w:t>
      </w:r>
      <w:r w:rsidR="00FA6AAD">
        <w:t>en activant les 2 paramètres suivants :</w:t>
      </w:r>
    </w:p>
    <w:p w14:paraId="2CCB30FD" w14:textId="266C2B76" w:rsidR="00FA6AAD" w:rsidRDefault="00C57C3B" w:rsidP="00FA6AAD">
      <w:pPr>
        <w:pStyle w:val="Pardeliste"/>
        <w:numPr>
          <w:ilvl w:val="0"/>
          <w:numId w:val="24"/>
        </w:numPr>
      </w:pPr>
      <w:r w:rsidRPr="00C57C3B">
        <w:rPr>
          <w:b/>
        </w:rPr>
        <w:t xml:space="preserve">Secure = </w:t>
      </w:r>
      <w:proofErr w:type="spellStart"/>
      <w:r w:rsidRPr="00C57C3B">
        <w:rPr>
          <w:b/>
        </w:rPr>
        <w:t>true</w:t>
      </w:r>
      <w:proofErr w:type="spellEnd"/>
      <w:r>
        <w:br/>
        <w:t>Le cookie n'est transféré que si la connexion est sécurisée (https) de bout en bout.</w:t>
      </w:r>
    </w:p>
    <w:p w14:paraId="28157889" w14:textId="77777777" w:rsidR="00987786" w:rsidRPr="00987786" w:rsidRDefault="00C57C3B" w:rsidP="00FA6AAD">
      <w:pPr>
        <w:pStyle w:val="Pardeliste"/>
        <w:numPr>
          <w:ilvl w:val="0"/>
          <w:numId w:val="24"/>
        </w:numPr>
        <w:rPr>
          <w:b/>
        </w:rPr>
      </w:pPr>
      <w:proofErr w:type="spellStart"/>
      <w:r w:rsidRPr="00C57C3B">
        <w:rPr>
          <w:b/>
        </w:rPr>
        <w:t>HttpOnly</w:t>
      </w:r>
      <w:proofErr w:type="spellEnd"/>
      <w:r w:rsidRPr="00C57C3B">
        <w:rPr>
          <w:b/>
        </w:rPr>
        <w:t xml:space="preserve"> = </w:t>
      </w:r>
      <w:proofErr w:type="spellStart"/>
      <w:r w:rsidRPr="00C57C3B">
        <w:rPr>
          <w:b/>
        </w:rPr>
        <w:t>true</w:t>
      </w:r>
      <w:proofErr w:type="spellEnd"/>
      <w:r w:rsidRPr="00C57C3B">
        <w:rPr>
          <w:b/>
        </w:rPr>
        <w:br/>
      </w:r>
      <w:r w:rsidR="00C2729B">
        <w:t>Afin d'éviter le vol</w:t>
      </w:r>
      <w:r w:rsidR="00E5422E">
        <w:t xml:space="preserve"> du cookie dans le navigateur, ce flag spécifie qu'il n'est pas lisible par </w:t>
      </w:r>
      <w:proofErr w:type="spellStart"/>
      <w:r w:rsidR="00E5422E">
        <w:t>Javascript</w:t>
      </w:r>
      <w:proofErr w:type="spellEnd"/>
      <w:r w:rsidR="00E5422E">
        <w:t>. C'est le navigateur qui se charge de le renvoyer à chaque requête effectuée sur l'URL lié.</w:t>
      </w:r>
    </w:p>
    <w:p w14:paraId="700CECD8" w14:textId="534F989C" w:rsidR="00D2689C" w:rsidRPr="00987786" w:rsidRDefault="00D2689C" w:rsidP="00F7584D">
      <w:pPr>
        <w:jc w:val="center"/>
        <w:rPr>
          <w:b/>
          <w:color w:val="FF0000"/>
        </w:rPr>
      </w:pPr>
      <w:r>
        <w:rPr>
          <w:b/>
          <w:noProof/>
          <w:color w:val="FF0000"/>
          <w:lang w:eastAsia="fr-FR"/>
        </w:rPr>
        <w:drawing>
          <wp:inline distT="0" distB="0" distL="0" distR="0" wp14:anchorId="402D68F5" wp14:editId="05F4A44E">
            <wp:extent cx="4477114" cy="2077460"/>
            <wp:effectExtent l="0" t="0" r="0" b="5715"/>
            <wp:docPr id="10" name="Picture 10" descr="/Volumes/METIS/Capture d’écran 2017-06-12 à 16.06.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olumes/METIS/Capture d’écran 2017-06-12 à 16.06.29.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06364" cy="2091032"/>
                    </a:xfrm>
                    <a:prstGeom prst="rect">
                      <a:avLst/>
                    </a:prstGeom>
                    <a:noFill/>
                    <a:ln>
                      <a:noFill/>
                    </a:ln>
                  </pic:spPr>
                </pic:pic>
              </a:graphicData>
            </a:graphic>
          </wp:inline>
        </w:drawing>
      </w:r>
    </w:p>
    <w:p w14:paraId="15784DFB" w14:textId="3244D216" w:rsidR="00CD51D7" w:rsidRDefault="00CD51D7" w:rsidP="00C26835">
      <w:pPr>
        <w:spacing w:after="120" w:line="240" w:lineRule="auto"/>
      </w:pPr>
      <w:r>
        <w:t xml:space="preserve">La durée de vie du </w:t>
      </w:r>
      <w:proofErr w:type="spellStart"/>
      <w:r>
        <w:t>token</w:t>
      </w:r>
      <w:proofErr w:type="spellEnd"/>
      <w:r>
        <w:t xml:space="preserve"> n'est pas importante.</w:t>
      </w:r>
      <w:r w:rsidR="00E85782">
        <w:t xml:space="preserve"> Je l'ai toutefois limitée à 32 jours</w:t>
      </w:r>
      <w:r w:rsidR="001D0C12">
        <w:t xml:space="preserve"> (1 jour de plus que la durée de vie maximum du cookie)</w:t>
      </w:r>
      <w:r>
        <w:t>. La durée de vie du cookie a été configurée comme spécifiée dans le cahier des charges :</w:t>
      </w:r>
    </w:p>
    <w:p w14:paraId="73F6231F" w14:textId="77777777" w:rsidR="00CD51D7" w:rsidRDefault="00CD51D7" w:rsidP="00D105E1">
      <w:pPr>
        <w:pStyle w:val="Retrait2"/>
        <w:numPr>
          <w:ilvl w:val="0"/>
          <w:numId w:val="23"/>
        </w:numPr>
        <w:spacing w:after="120" w:line="240" w:lineRule="auto"/>
        <w:ind w:left="714" w:hanging="357"/>
        <w:rPr>
          <w:lang w:val="fr-CH"/>
        </w:rPr>
      </w:pPr>
      <w:r>
        <w:rPr>
          <w:lang w:val="fr-CH"/>
        </w:rPr>
        <w:t>1 jour pour les administrateurs</w:t>
      </w:r>
    </w:p>
    <w:p w14:paraId="44AE4EAD" w14:textId="77777777" w:rsidR="00CD51D7" w:rsidRDefault="00CD51D7" w:rsidP="00D105E1">
      <w:pPr>
        <w:pStyle w:val="Retrait2"/>
        <w:numPr>
          <w:ilvl w:val="0"/>
          <w:numId w:val="23"/>
        </w:numPr>
        <w:spacing w:after="120" w:line="240" w:lineRule="auto"/>
        <w:ind w:left="714" w:hanging="357"/>
        <w:rPr>
          <w:lang w:val="fr-CH"/>
        </w:rPr>
      </w:pPr>
      <w:r>
        <w:rPr>
          <w:lang w:val="fr-CH"/>
        </w:rPr>
        <w:t>1 semaine pour les rédacteurs</w:t>
      </w:r>
    </w:p>
    <w:p w14:paraId="6E0D2AC5" w14:textId="77777777" w:rsidR="00CD51D7" w:rsidRDefault="00CD51D7" w:rsidP="00D105E1">
      <w:pPr>
        <w:pStyle w:val="Retrait2"/>
        <w:numPr>
          <w:ilvl w:val="0"/>
          <w:numId w:val="23"/>
        </w:numPr>
        <w:spacing w:after="120" w:line="240" w:lineRule="auto"/>
        <w:ind w:left="714" w:hanging="357"/>
        <w:rPr>
          <w:lang w:val="fr-CH"/>
        </w:rPr>
      </w:pPr>
      <w:r>
        <w:rPr>
          <w:lang w:val="fr-CH"/>
        </w:rPr>
        <w:t>1 mois pour les utilisateurs</w:t>
      </w:r>
    </w:p>
    <w:p w14:paraId="1825B718" w14:textId="39752621" w:rsidR="00CD51D7" w:rsidRDefault="00CD51D7" w:rsidP="00CD51D7">
      <w:pPr>
        <w:spacing w:after="0" w:line="240" w:lineRule="auto"/>
      </w:pPr>
      <w:r>
        <w:t xml:space="preserve">Au-delà de cette période, l'utilisateur devra </w:t>
      </w:r>
      <w:r w:rsidR="00BB4538">
        <w:t xml:space="preserve">à nouveau </w:t>
      </w:r>
      <w:r>
        <w:t>s'authentifier.</w:t>
      </w:r>
    </w:p>
    <w:p w14:paraId="6AF4EA69" w14:textId="3548172C" w:rsidR="00811C61" w:rsidRDefault="00811C61" w:rsidP="00811C61">
      <w:pPr>
        <w:pStyle w:val="Titre3"/>
      </w:pPr>
      <w:bookmarkStart w:id="64" w:name="_Toc485107499"/>
      <w:r>
        <w:lastRenderedPageBreak/>
        <w:t>Autorisations</w:t>
      </w:r>
      <w:bookmarkEnd w:id="64"/>
    </w:p>
    <w:p w14:paraId="60B0F606" w14:textId="65BEF57F" w:rsidR="00340A38" w:rsidRDefault="00340A38" w:rsidP="00811C61">
      <w:r>
        <w:t xml:space="preserve">Grâce à l'identifiant de l'utilisateur </w:t>
      </w:r>
      <w:r w:rsidR="00337DA7">
        <w:t>qui se trouve</w:t>
      </w:r>
      <w:r>
        <w:t xml:space="preserve"> dans le </w:t>
      </w:r>
      <w:proofErr w:type="spellStart"/>
      <w:r>
        <w:t>token</w:t>
      </w:r>
      <w:proofErr w:type="spellEnd"/>
      <w:r>
        <w:t xml:space="preserve"> qui</w:t>
      </w:r>
      <w:r w:rsidR="00337DA7">
        <w:t>, lui,</w:t>
      </w:r>
      <w:r>
        <w:t xml:space="preserve"> se trouve dans le cookie, le serveur sait qui </w:t>
      </w:r>
      <w:r w:rsidR="00FA3614">
        <w:t>effectue</w:t>
      </w:r>
      <w:r>
        <w:t xml:space="preserve"> la requête. Avant d'y accéder, il vérifie dans la base de données le rôle de cet utilisateur et le compare au privilège minimum transmis au middleware.</w:t>
      </w:r>
    </w:p>
    <w:p w14:paraId="0F14D272" w14:textId="2CDA28D8" w:rsidR="007553F4" w:rsidRDefault="00340A38" w:rsidP="007553F4">
      <w:pPr>
        <w:spacing w:after="0" w:line="240" w:lineRule="auto"/>
      </w:pPr>
      <w:r>
        <w:t xml:space="preserve">Si l'utilisateur est autorisé, le serveur exécute la fonction et retourne le résultat. Autrement, il renvoie un </w:t>
      </w:r>
      <w:r w:rsidR="00F97CFA">
        <w:t>statut 401, signifiant que la requête n'est pas autorisée.</w:t>
      </w:r>
      <w:r w:rsidR="007553F4" w:rsidRPr="007553F4">
        <w:t xml:space="preserve"> </w:t>
      </w:r>
    </w:p>
    <w:p w14:paraId="2A9DEA4E" w14:textId="5832CC12" w:rsidR="00811C61" w:rsidRDefault="00811C61" w:rsidP="00811C61"/>
    <w:p w14:paraId="408605E8" w14:textId="5FC69F07" w:rsidR="006F09B2" w:rsidRDefault="006F09B2" w:rsidP="006F09B2">
      <w:pPr>
        <w:pStyle w:val="Titre3"/>
      </w:pPr>
      <w:bookmarkStart w:id="65" w:name="_Toc485107500"/>
      <w:r>
        <w:t>Protection des mots de passe</w:t>
      </w:r>
      <w:bookmarkEnd w:id="65"/>
    </w:p>
    <w:p w14:paraId="5B50597E" w14:textId="5090F14A" w:rsidR="002D47A1" w:rsidRDefault="00B20398" w:rsidP="001762D1">
      <w:pPr>
        <w:spacing w:line="240" w:lineRule="auto"/>
      </w:pPr>
      <w:r>
        <w:t xml:space="preserve">Afin de </w:t>
      </w:r>
      <w:r w:rsidR="002D47A1">
        <w:t xml:space="preserve">vérifier l'authentification des utilisateurs, il est nécessaire de disposer de leur mot de passe. Il faut donc les sauvegarder dans la base de données, ce qui est dangereux et </w:t>
      </w:r>
      <w:r w:rsidR="005F013F">
        <w:t xml:space="preserve">fortement </w:t>
      </w:r>
      <w:r w:rsidR="002D47A1">
        <w:t>déconseillé.</w:t>
      </w:r>
    </w:p>
    <w:p w14:paraId="0D206DDB" w14:textId="467DA8CC" w:rsidR="005F013F" w:rsidRDefault="005F013F" w:rsidP="001762D1">
      <w:pPr>
        <w:spacing w:line="240" w:lineRule="auto"/>
      </w:pPr>
      <w:r>
        <w:t xml:space="preserve">La meilleure pratique consiste à ne pas sauvegarder le mot de passe directement mais une version hachée de ce mot de passe. C'est ce que j'ai fait en utilisant une librairie implémentant </w:t>
      </w:r>
      <w:proofErr w:type="spellStart"/>
      <w:r w:rsidRPr="005F013F">
        <w:rPr>
          <w:i/>
        </w:rPr>
        <w:t>bcrypt</w:t>
      </w:r>
      <w:proofErr w:type="spellEnd"/>
      <w:r>
        <w:rPr>
          <w:rStyle w:val="Appelnotedebasdep"/>
          <w:i/>
        </w:rPr>
        <w:footnoteReference w:id="2"/>
      </w:r>
      <w:r>
        <w:t>.</w:t>
      </w:r>
    </w:p>
    <w:p w14:paraId="2D995D48" w14:textId="35A10F6E" w:rsidR="005F013F" w:rsidRDefault="005F013F" w:rsidP="001762D1">
      <w:pPr>
        <w:spacing w:line="240" w:lineRule="auto"/>
      </w:pPr>
      <w:r>
        <w:t xml:space="preserve">En raison des performances des ordinateurs, le hachage n'est aujourd'hui plus suffisant pour protéger les mots de passe. C'est pourquoi, </w:t>
      </w:r>
      <w:proofErr w:type="spellStart"/>
      <w:r w:rsidR="006E2C94" w:rsidRPr="005F013F">
        <w:rPr>
          <w:i/>
        </w:rPr>
        <w:t>bcrypt</w:t>
      </w:r>
      <w:proofErr w:type="spellEnd"/>
      <w:r>
        <w:t xml:space="preserve"> effectue également un salage</w:t>
      </w:r>
      <w:r w:rsidR="006B263C">
        <w:t>.</w:t>
      </w:r>
      <w:r>
        <w:t xml:space="preserve"> </w:t>
      </w:r>
      <w:r w:rsidR="006B263C">
        <w:t xml:space="preserve">Les avantages de </w:t>
      </w:r>
      <w:proofErr w:type="spellStart"/>
      <w:r w:rsidR="006B263C">
        <w:t>bcrypt</w:t>
      </w:r>
      <w:proofErr w:type="spellEnd"/>
      <w:r w:rsidR="006B263C">
        <w:t xml:space="preserve"> sont</w:t>
      </w:r>
      <w:r>
        <w:t xml:space="preserve"> :</w:t>
      </w:r>
    </w:p>
    <w:p w14:paraId="4EEFBEBC" w14:textId="01305239" w:rsidR="005F013F" w:rsidRDefault="005F013F" w:rsidP="005F013F">
      <w:pPr>
        <w:pStyle w:val="Pardeliste"/>
        <w:numPr>
          <w:ilvl w:val="0"/>
          <w:numId w:val="25"/>
        </w:numPr>
      </w:pPr>
      <w:r>
        <w:t xml:space="preserve">Les mots de passe identiques </w:t>
      </w:r>
      <w:r w:rsidR="006B263C">
        <w:t>apparaissent</w:t>
      </w:r>
      <w:r>
        <w:t xml:space="preserve"> différents dans la base de données</w:t>
      </w:r>
      <w:r w:rsidR="0017591D">
        <w:t>.</w:t>
      </w:r>
    </w:p>
    <w:p w14:paraId="1FC2C62B" w14:textId="3ADE1EFB" w:rsidR="005F013F" w:rsidRDefault="005F013F" w:rsidP="005F013F">
      <w:pPr>
        <w:pStyle w:val="Pardeliste"/>
        <w:numPr>
          <w:ilvl w:val="0"/>
          <w:numId w:val="25"/>
        </w:numPr>
      </w:pPr>
      <w:r>
        <w:t xml:space="preserve">Les attaques par force brute </w:t>
      </w:r>
      <w:r w:rsidR="006E69BB">
        <w:t xml:space="preserve">prennent plus de temps et </w:t>
      </w:r>
      <w:r>
        <w:t xml:space="preserve">coûte plus cher en </w:t>
      </w:r>
      <w:r w:rsidR="006E69BB">
        <w:t>capacité</w:t>
      </w:r>
      <w:r>
        <w:t xml:space="preserve"> de calcul</w:t>
      </w:r>
      <w:r w:rsidR="0017591D">
        <w:t>.</w:t>
      </w:r>
    </w:p>
    <w:p w14:paraId="709D7749" w14:textId="485DC09B" w:rsidR="006F09B2" w:rsidRPr="006F09B2" w:rsidRDefault="006F09B2" w:rsidP="005F013F">
      <w:pPr>
        <w:pStyle w:val="Pardeliste"/>
        <w:ind w:left="773"/>
      </w:pPr>
    </w:p>
    <w:p w14:paraId="07328B34" w14:textId="4FB2E7DA" w:rsidR="00811C61" w:rsidRDefault="006F09B2" w:rsidP="006F09B2">
      <w:pPr>
        <w:pStyle w:val="Titre3"/>
      </w:pPr>
      <w:bookmarkStart w:id="66" w:name="_Toc485107501"/>
      <w:r>
        <w:t xml:space="preserve">Protection </w:t>
      </w:r>
      <w:r w:rsidR="00E76ACE">
        <w:t>de l'accès à la base de</w:t>
      </w:r>
      <w:r>
        <w:t xml:space="preserve"> données</w:t>
      </w:r>
      <w:bookmarkEnd w:id="66"/>
    </w:p>
    <w:p w14:paraId="7A1EA52D" w14:textId="1C072823" w:rsidR="006F09B2" w:rsidRDefault="00900F05" w:rsidP="00811C61">
      <w:r>
        <w:t xml:space="preserve">J'ai trouvé les informations nécessaires afin de protéger l'accès à la base de données. </w:t>
      </w:r>
      <w:r w:rsidR="0083100B">
        <w:t>La sécurité s'effectue en installant un utilitaire supplémentaire qui s'appelle X-Pack et qui permet de protéger l'accès par m</w:t>
      </w:r>
      <w:r w:rsidR="006F09B2">
        <w:t>ot de passe</w:t>
      </w:r>
      <w:r w:rsidR="0083100B">
        <w:t xml:space="preserve"> et de crypter le transfert de données </w:t>
      </w:r>
      <w:r w:rsidR="00C61FBF">
        <w:t>en utilisant un certificat à la norme X.509</w:t>
      </w:r>
      <w:r w:rsidR="00C61FBF">
        <w:rPr>
          <w:rStyle w:val="Appelnotedebasdep"/>
        </w:rPr>
        <w:footnoteReference w:id="3"/>
      </w:r>
      <w:r w:rsidR="00C61FBF">
        <w:t>.</w:t>
      </w:r>
    </w:p>
    <w:p w14:paraId="7EAFA636" w14:textId="59BDFF7B" w:rsidR="000F2924" w:rsidRPr="00BB1C10" w:rsidRDefault="008C24CE">
      <w:r>
        <w:t xml:space="preserve">L'usage de cet utilitaire est payant mais il est possible de l'installer pour des tests. </w:t>
      </w:r>
      <w:r w:rsidR="001762D1">
        <w:t>Toutefois, l</w:t>
      </w:r>
      <w:r w:rsidR="0013150F">
        <w:t xml:space="preserve">e </w:t>
      </w:r>
      <w:r w:rsidR="001762D1">
        <w:t>temps m'a manqué dans le projet et j'ai choisi de ne pas appliquer cet outil comme le</w:t>
      </w:r>
      <w:r w:rsidR="00BD42E9">
        <w:t xml:space="preserve"> cahier des charges m'y autorisait</w:t>
      </w:r>
      <w:r w:rsidR="001762D1">
        <w:t>.</w:t>
      </w:r>
      <w:r w:rsidR="000F2924">
        <w:br w:type="page"/>
      </w:r>
    </w:p>
    <w:p w14:paraId="79A52586" w14:textId="05573C44" w:rsidR="006F09B2" w:rsidRDefault="006F09B2" w:rsidP="001762D1">
      <w:pPr>
        <w:pStyle w:val="Titre3"/>
        <w:spacing w:before="0"/>
      </w:pPr>
      <w:bookmarkStart w:id="67" w:name="_Toc485107502"/>
      <w:r>
        <w:lastRenderedPageBreak/>
        <w:t>Attaques par injection SQL</w:t>
      </w:r>
      <w:bookmarkEnd w:id="67"/>
    </w:p>
    <w:p w14:paraId="5BD23DD2" w14:textId="757F5134" w:rsidR="008277AC" w:rsidRDefault="008277AC" w:rsidP="00811C61">
      <w:r>
        <w:t xml:space="preserve">Les attaques par injection SQL ne représentent pas de danger avec </w:t>
      </w:r>
      <w:proofErr w:type="spellStart"/>
      <w:r w:rsidRPr="008277AC">
        <w:rPr>
          <w:i/>
        </w:rPr>
        <w:t>ElasticSearch</w:t>
      </w:r>
      <w:proofErr w:type="spellEnd"/>
      <w:r>
        <w:t xml:space="preserve"> qui utilise un autre langage pour les requêtes. J'ai cependant contrôlé ce qui se passe lors de l'utilisation des apostrophes, guillemets et back</w:t>
      </w:r>
      <w:r w:rsidR="002B49B9">
        <w:t xml:space="preserve"> </w:t>
      </w:r>
      <w:r>
        <w:t>slashs.</w:t>
      </w:r>
    </w:p>
    <w:p w14:paraId="0B6EE3F3" w14:textId="710D3734" w:rsidR="008277AC" w:rsidRDefault="008277AC" w:rsidP="00811C61">
      <w:r>
        <w:t>Lors de l'écriture, la librairie que j'utilise tient compte de ces caractères et leur enregistrement est effectué correctement dans la base de données.</w:t>
      </w:r>
    </w:p>
    <w:p w14:paraId="2A0B8525" w14:textId="67FD491A" w:rsidR="006B23F2" w:rsidRDefault="008277AC" w:rsidP="006B23F2">
      <w:pPr>
        <w:spacing w:after="0" w:line="240" w:lineRule="auto"/>
      </w:pPr>
      <w:r>
        <w:t xml:space="preserve">Lors de </w:t>
      </w:r>
      <w:r w:rsidR="007C71BA">
        <w:t xml:space="preserve">la lecture, </w:t>
      </w:r>
      <w:r w:rsidR="00AF712C">
        <w:t>la requête que je créé peut effectivement être affectée et</w:t>
      </w:r>
      <w:r w:rsidR="00703AD3">
        <w:t xml:space="preserve"> </w:t>
      </w:r>
      <w:r w:rsidR="00AF712C">
        <w:t>je dois</w:t>
      </w:r>
      <w:r w:rsidR="007C71BA">
        <w:t xml:space="preserve"> les gérer. Il ne peut pas y avoir de conséquences autres qu'une réponse vide due à une mauvaise requête mais cela peut être gênant pour l'utilisateur. C'est pourquoi j'ai décidé de filtrer</w:t>
      </w:r>
      <w:r w:rsidR="005F013F">
        <w:t xml:space="preserve"> ces caractères</w:t>
      </w:r>
      <w:r w:rsidR="007C71BA">
        <w:t>. Comme il</w:t>
      </w:r>
      <w:r w:rsidR="005F013F">
        <w:t>s ne s</w:t>
      </w:r>
      <w:r w:rsidR="007C71BA">
        <w:t xml:space="preserve">ont pas indexés, la recherche </w:t>
      </w:r>
      <w:r w:rsidR="005F013F">
        <w:t xml:space="preserve">s'effectue </w:t>
      </w:r>
      <w:r w:rsidR="00DC1499">
        <w:t>correctement et le résultat est celui attendu</w:t>
      </w:r>
      <w:r w:rsidR="007553F4">
        <w:t>.</w:t>
      </w:r>
    </w:p>
    <w:p w14:paraId="1BAC0DC5" w14:textId="77777777" w:rsidR="007553F4" w:rsidRDefault="007553F4"/>
    <w:p w14:paraId="3DBB737E" w14:textId="7DB0DA35" w:rsidR="006F09B2" w:rsidRDefault="00776C9B" w:rsidP="00776C9B">
      <w:pPr>
        <w:pStyle w:val="Titre3"/>
      </w:pPr>
      <w:bookmarkStart w:id="68" w:name="_Toc485107503"/>
      <w:proofErr w:type="spellStart"/>
      <w:r>
        <w:t>Minification</w:t>
      </w:r>
      <w:bookmarkEnd w:id="68"/>
      <w:proofErr w:type="spellEnd"/>
    </w:p>
    <w:p w14:paraId="2446D22F" w14:textId="541C334F" w:rsidR="00776C9B" w:rsidRDefault="00776C9B" w:rsidP="00776C9B">
      <w:r>
        <w:t>Angular-CLI</w:t>
      </w:r>
      <w:r w:rsidR="00C61FBF">
        <w:t xml:space="preserve"> </w:t>
      </w:r>
      <w:r w:rsidR="00F348A2">
        <w:t>prend en charge la</w:t>
      </w:r>
      <w:r w:rsidR="00C61FBF">
        <w:t xml:space="preserve"> </w:t>
      </w:r>
      <w:proofErr w:type="spellStart"/>
      <w:r w:rsidR="00C61FBF">
        <w:t>minification</w:t>
      </w:r>
      <w:proofErr w:type="spellEnd"/>
      <w:r w:rsidR="009169F9">
        <w:rPr>
          <w:rStyle w:val="Appelnotedebasdep"/>
        </w:rPr>
        <w:footnoteReference w:id="4"/>
      </w:r>
      <w:r w:rsidR="00C61FBF">
        <w:t xml:space="preserve">. Cela rend le code plus difficile à lire côté client pour d'éventuels hackers car tous les espaces inutiles et les retours à la ligne sont supprimés (c'est pourquoi il ne faut pas oublier les ; à la fin des lignes – heureusement </w:t>
      </w:r>
      <w:r w:rsidR="006E2C94">
        <w:t>Tint</w:t>
      </w:r>
      <w:r w:rsidR="00C61FBF">
        <w:t xml:space="preserve"> y veille). De plus, les noms des v</w:t>
      </w:r>
      <w:r w:rsidR="00F348A2">
        <w:t>ariables sont remplacés par un nom court</w:t>
      </w:r>
      <w:r w:rsidR="00C61FBF">
        <w:t>.</w:t>
      </w:r>
    </w:p>
    <w:p w14:paraId="549C3161" w14:textId="244DD02D" w:rsidR="003E4E4B" w:rsidRDefault="003E4E4B" w:rsidP="00776C9B">
      <w:r>
        <w:t xml:space="preserve">Lorsque le développement est terminé, la commande suivante permet de créer un répertoire </w:t>
      </w:r>
      <w:proofErr w:type="spellStart"/>
      <w:r w:rsidRPr="003E4E4B">
        <w:rPr>
          <w:i/>
        </w:rPr>
        <w:t>dist</w:t>
      </w:r>
      <w:proofErr w:type="spellEnd"/>
      <w:r>
        <w:t xml:space="preserve"> (pour distribution) qui contiendra tous les fichiers </w:t>
      </w:r>
      <w:r w:rsidR="006E64ED">
        <w:t>nécessaires</w:t>
      </w:r>
      <w:r w:rsidR="007A298E">
        <w:t xml:space="preserve"> après concaténation et </w:t>
      </w:r>
      <w:proofErr w:type="spellStart"/>
      <w:r w:rsidR="007A298E">
        <w:t>minification</w:t>
      </w:r>
      <w:proofErr w:type="spellEnd"/>
      <w:r>
        <w:t>.</w:t>
      </w:r>
    </w:p>
    <w:p w14:paraId="14F18E36" w14:textId="74A36812" w:rsidR="003E4E4B" w:rsidRPr="003E4E4B" w:rsidRDefault="003E4E4B" w:rsidP="00A63E30">
      <w:pPr>
        <w:pStyle w:val="Titre"/>
        <w:rPr>
          <w:noProof/>
        </w:rPr>
      </w:pPr>
      <w:r w:rsidRPr="003E4E4B">
        <w:rPr>
          <w:noProof/>
        </w:rPr>
        <w:t>ng build</w:t>
      </w:r>
    </w:p>
    <w:p w14:paraId="6E6E9234" w14:textId="77777777" w:rsidR="002E2AAD" w:rsidRPr="00776C9B" w:rsidRDefault="002E2AAD" w:rsidP="00776C9B"/>
    <w:p w14:paraId="03B792F4" w14:textId="77777777" w:rsidR="00776C9B" w:rsidRDefault="00776C9B">
      <w:pPr>
        <w:rPr>
          <w:rFonts w:eastAsiaTheme="majorEastAsia" w:cstheme="majorBidi"/>
          <w:b/>
          <w:bCs/>
          <w:i/>
          <w:color w:val="000000" w:themeColor="text1"/>
          <w:sz w:val="28"/>
          <w:szCs w:val="26"/>
        </w:rPr>
      </w:pPr>
      <w:r>
        <w:br w:type="page"/>
      </w:r>
    </w:p>
    <w:p w14:paraId="78FA0226" w14:textId="77777777" w:rsidR="004E496C" w:rsidRDefault="004E496C" w:rsidP="00E46392">
      <w:pPr>
        <w:pStyle w:val="Titre2"/>
      </w:pPr>
      <w:bookmarkStart w:id="69" w:name="_Toc485107504"/>
      <w:r>
        <w:lastRenderedPageBreak/>
        <w:t>Revue de code</w:t>
      </w:r>
      <w:bookmarkEnd w:id="69"/>
    </w:p>
    <w:p w14:paraId="6C23BF5C" w14:textId="476CB48F" w:rsidR="00725936" w:rsidRDefault="005F4F7D" w:rsidP="004E496C">
      <w:r>
        <w:t xml:space="preserve">Le contrôle de la </w:t>
      </w:r>
      <w:r w:rsidR="004E496C">
        <w:t xml:space="preserve">qualité </w:t>
      </w:r>
      <w:r>
        <w:t xml:space="preserve">du code </w:t>
      </w:r>
      <w:r w:rsidR="00725936">
        <w:t>est une bonne pratique. Il existe des outils (</w:t>
      </w:r>
      <w:r w:rsidR="00BE5FC8">
        <w:t>Lint</w:t>
      </w:r>
      <w:r w:rsidR="00725936">
        <w:t xml:space="preserve">) pour Go comme pour </w:t>
      </w:r>
      <w:proofErr w:type="spellStart"/>
      <w:r w:rsidR="00725936" w:rsidRPr="001A0F64">
        <w:rPr>
          <w:i/>
        </w:rPr>
        <w:t>TypeScript</w:t>
      </w:r>
      <w:proofErr w:type="spellEnd"/>
      <w:r w:rsidR="00725936">
        <w:t>.</w:t>
      </w:r>
    </w:p>
    <w:p w14:paraId="36AA8B3C" w14:textId="4D91733D" w:rsidR="00725936" w:rsidRDefault="00725936" w:rsidP="004E496C">
      <w:r>
        <w:t xml:space="preserve">Pour </w:t>
      </w:r>
      <w:proofErr w:type="spellStart"/>
      <w:r w:rsidRPr="001A0F64">
        <w:rPr>
          <w:i/>
        </w:rPr>
        <w:t>TypeScript</w:t>
      </w:r>
      <w:proofErr w:type="spellEnd"/>
      <w:r>
        <w:t xml:space="preserve">, il est intégré à </w:t>
      </w:r>
      <w:r w:rsidRPr="001A0F64">
        <w:rPr>
          <w:i/>
        </w:rPr>
        <w:t>Angular-CLI</w:t>
      </w:r>
      <w:r>
        <w:t>. En utilisant un IDE</w:t>
      </w:r>
      <w:r w:rsidR="0042142A">
        <w:rPr>
          <w:rStyle w:val="Appelnotedebasdep"/>
        </w:rPr>
        <w:footnoteReference w:id="5"/>
      </w:r>
      <w:r>
        <w:t xml:space="preserve"> moderne, les erreurs ou propositions d'amélioration sont ajoutées lors du codage.</w:t>
      </w:r>
    </w:p>
    <w:p w14:paraId="0343DDBA" w14:textId="277F29AC" w:rsidR="00725936" w:rsidRDefault="00725936" w:rsidP="0058635D">
      <w:pPr>
        <w:spacing w:after="120" w:line="240" w:lineRule="auto"/>
      </w:pPr>
      <w:r>
        <w:t xml:space="preserve">Il doit être démarré manuellement pour Go </w:t>
      </w:r>
      <w:r w:rsidR="0058635D">
        <w:t xml:space="preserve">et indique également les commentaires manquants </w:t>
      </w:r>
      <w:r w:rsidR="007934AC">
        <w:t xml:space="preserve">lorsqu'une fonction est publique </w:t>
      </w:r>
      <w:r w:rsidR="0058635D">
        <w:t>:</w:t>
      </w:r>
    </w:p>
    <w:p w14:paraId="0345FC41" w14:textId="335654E0" w:rsidR="00725936" w:rsidRDefault="0058635D" w:rsidP="00A63E30">
      <w:pPr>
        <w:pStyle w:val="Titre"/>
        <w:rPr>
          <w:noProof/>
        </w:rPr>
      </w:pPr>
      <w:r>
        <w:rPr>
          <w:noProof/>
        </w:rPr>
        <w:t>g</w:t>
      </w:r>
      <w:r w:rsidR="00725936">
        <w:rPr>
          <w:noProof/>
        </w:rPr>
        <w:t>olint</w:t>
      </w:r>
    </w:p>
    <w:p w14:paraId="546E7D88" w14:textId="77777777" w:rsidR="007934AC" w:rsidRDefault="007934AC" w:rsidP="004E496C"/>
    <w:p w14:paraId="34B543EB" w14:textId="536FFB56" w:rsidR="00D73020" w:rsidRDefault="00D73020" w:rsidP="00E46392">
      <w:pPr>
        <w:pStyle w:val="Titre2"/>
      </w:pPr>
      <w:bookmarkStart w:id="70" w:name="_Toc485107505"/>
      <w:r w:rsidRPr="00D73020">
        <w:t>Test</w:t>
      </w:r>
      <w:bookmarkEnd w:id="70"/>
    </w:p>
    <w:p w14:paraId="217C38B7" w14:textId="29B6AB20" w:rsidR="00B0759C" w:rsidRDefault="00B0759C" w:rsidP="00B0759C">
      <w:pPr>
        <w:pStyle w:val="Titre3"/>
      </w:pPr>
      <w:bookmarkStart w:id="71" w:name="_Toc485107506"/>
      <w:r>
        <w:t>Tests manuels</w:t>
      </w:r>
      <w:bookmarkEnd w:id="71"/>
    </w:p>
    <w:p w14:paraId="622DA758" w14:textId="77777777" w:rsidR="008770EC" w:rsidRDefault="00B0759C" w:rsidP="003A72B2">
      <w:pPr>
        <w:spacing w:after="120" w:line="240" w:lineRule="auto"/>
      </w:pPr>
      <w:r>
        <w:t xml:space="preserve">Les tests manuels sont effectués par une personne sur la base de protocoles décrivant précisément les tâches à effectuer. </w:t>
      </w:r>
    </w:p>
    <w:p w14:paraId="60D92957" w14:textId="55B21042" w:rsidR="003A72B2" w:rsidRDefault="008770EC" w:rsidP="003A72B2">
      <w:pPr>
        <w:pStyle w:val="Pardeliste"/>
        <w:numPr>
          <w:ilvl w:val="0"/>
          <w:numId w:val="27"/>
        </w:numPr>
      </w:pPr>
      <w:r>
        <w:t xml:space="preserve">Les </w:t>
      </w:r>
      <w:r w:rsidR="003A72B2">
        <w:t>protocoles de tests des APIs du serveur se trouvent dans l'annexe 2 du rapport.</w:t>
      </w:r>
    </w:p>
    <w:p w14:paraId="6B2E64D4" w14:textId="2BDD73E6" w:rsidR="003A72B2" w:rsidRDefault="003A72B2" w:rsidP="003A72B2">
      <w:pPr>
        <w:pStyle w:val="Pardeliste"/>
        <w:numPr>
          <w:ilvl w:val="0"/>
          <w:numId w:val="27"/>
        </w:numPr>
      </w:pPr>
      <w:r>
        <w:t>Les protocoles de tests des fonctionnalités du client se trouvent dans l'annexe 3.</w:t>
      </w:r>
    </w:p>
    <w:p w14:paraId="3440C5CD" w14:textId="77777777" w:rsidR="00776C9B" w:rsidRDefault="00776C9B" w:rsidP="00776C9B">
      <w:pPr>
        <w:pStyle w:val="Titre3"/>
      </w:pPr>
      <w:bookmarkStart w:id="72" w:name="_Toc485107507"/>
      <w:r>
        <w:t>Tests unitaires</w:t>
      </w:r>
      <w:bookmarkEnd w:id="72"/>
    </w:p>
    <w:p w14:paraId="33F12051" w14:textId="6DFEBE70" w:rsidR="00776C9B" w:rsidRDefault="00776C9B" w:rsidP="00776C9B">
      <w:r>
        <w:t>Ecrits pendant la phase de développement (</w:t>
      </w:r>
      <w:r w:rsidR="004E496C">
        <w:t xml:space="preserve">ou alors </w:t>
      </w:r>
      <w:r>
        <w:t>commen</w:t>
      </w:r>
      <w:r w:rsidR="004E496C">
        <w:t>cé avant dans le cas de la TDD), ils permettent de s'assurer que notre code fonctionn</w:t>
      </w:r>
      <w:r w:rsidR="002E4698">
        <w:t xml:space="preserve">e après une phase de </w:t>
      </w:r>
      <w:proofErr w:type="spellStart"/>
      <w:r w:rsidR="002E4698">
        <w:t>refactorisation</w:t>
      </w:r>
      <w:proofErr w:type="spellEnd"/>
      <w:r w:rsidR="004E496C">
        <w:t xml:space="preserve"> ou suite à l'ajout de fonctionnalités.</w:t>
      </w:r>
    </w:p>
    <w:p w14:paraId="67B0A903" w14:textId="2DB16334" w:rsidR="00694A16" w:rsidRPr="00694A16" w:rsidRDefault="00694A16" w:rsidP="00694A16">
      <w:pPr>
        <w:pStyle w:val="Titre4"/>
      </w:pPr>
      <w:r>
        <w:t xml:space="preserve">En </w:t>
      </w:r>
      <w:r w:rsidRPr="00694A16">
        <w:t>Go</w:t>
      </w:r>
    </w:p>
    <w:p w14:paraId="4103BC82" w14:textId="062CC18C" w:rsidR="004E496C" w:rsidRDefault="004E496C" w:rsidP="00776C9B">
      <w:r>
        <w:t xml:space="preserve">En Go, les tests unitaires font partie du langage et sont très simples à écrire. Il suffit de créer un fichier dont le nom se termine par </w:t>
      </w:r>
      <w:r w:rsidR="00E646C4">
        <w:t>"</w:t>
      </w:r>
      <w:r w:rsidRPr="002E4698">
        <w:rPr>
          <w:i/>
        </w:rPr>
        <w:t>_</w:t>
      </w:r>
      <w:proofErr w:type="spellStart"/>
      <w:r w:rsidRPr="002E4698">
        <w:rPr>
          <w:i/>
        </w:rPr>
        <w:t>test.go</w:t>
      </w:r>
      <w:proofErr w:type="spellEnd"/>
      <w:r w:rsidR="00E646C4">
        <w:rPr>
          <w:i/>
        </w:rPr>
        <w:t>"</w:t>
      </w:r>
      <w:r w:rsidR="00694A16">
        <w:t xml:space="preserve"> et d'importer la librairie </w:t>
      </w:r>
      <w:proofErr w:type="spellStart"/>
      <w:r w:rsidR="00694A16" w:rsidRPr="00694A16">
        <w:rPr>
          <w:i/>
        </w:rPr>
        <w:t>testing</w:t>
      </w:r>
      <w:proofErr w:type="spellEnd"/>
      <w:r w:rsidR="00694A16">
        <w:t>.</w:t>
      </w:r>
      <w:r w:rsidR="00373B93">
        <w:t xml:space="preserve"> Ces fichiers ne seront pas pris en compte par le compilateur lors de la création de l'exécutable.</w:t>
      </w:r>
    </w:p>
    <w:p w14:paraId="7F4A7742" w14:textId="58B934B0" w:rsidR="00694A16" w:rsidRDefault="00694A16" w:rsidP="00776C9B">
      <w:r>
        <w:t xml:space="preserve">Ensuite, chaque test consiste à écrire une fonction dont le nom commence pat </w:t>
      </w:r>
      <w:r w:rsidR="00E646C4">
        <w:t>"</w:t>
      </w:r>
      <w:r w:rsidRPr="002E4698">
        <w:rPr>
          <w:i/>
        </w:rPr>
        <w:t>Test</w:t>
      </w:r>
      <w:r w:rsidR="00E646C4">
        <w:rPr>
          <w:i/>
        </w:rPr>
        <w:t>"</w:t>
      </w:r>
      <w:r>
        <w:t xml:space="preserve"> et qui reçoit un paramètre de type </w:t>
      </w:r>
      <w:r w:rsidRPr="002E4698">
        <w:rPr>
          <w:i/>
        </w:rPr>
        <w:t>*</w:t>
      </w:r>
      <w:proofErr w:type="spellStart"/>
      <w:r w:rsidRPr="002E4698">
        <w:rPr>
          <w:i/>
        </w:rPr>
        <w:t>testing.T</w:t>
      </w:r>
      <w:proofErr w:type="spellEnd"/>
      <w:r>
        <w:t xml:space="preserve"> :</w:t>
      </w:r>
    </w:p>
    <w:p w14:paraId="643BCF45" w14:textId="77777777" w:rsidR="00EE6938" w:rsidRPr="00EE6938" w:rsidRDefault="00EE6938" w:rsidP="00A63E30">
      <w:pPr>
        <w:pStyle w:val="Titre"/>
        <w:rPr>
          <w:noProof/>
        </w:rPr>
      </w:pPr>
      <w:r w:rsidRPr="00EE6938">
        <w:rPr>
          <w:noProof/>
        </w:rPr>
        <w:t>func TestUserFunctions(t *testing.T) {</w:t>
      </w:r>
    </w:p>
    <w:p w14:paraId="658B663A" w14:textId="77777777" w:rsidR="00EE6938" w:rsidRPr="00EE6938" w:rsidRDefault="00EE6938" w:rsidP="00A63E30">
      <w:pPr>
        <w:pStyle w:val="Titre"/>
        <w:rPr>
          <w:noProof/>
        </w:rPr>
      </w:pPr>
    </w:p>
    <w:p w14:paraId="2FDDA8F2" w14:textId="77777777" w:rsidR="00EE6938" w:rsidRPr="00EE6938" w:rsidRDefault="00EE6938" w:rsidP="00A63E30">
      <w:pPr>
        <w:pStyle w:val="Titre"/>
        <w:rPr>
          <w:noProof/>
        </w:rPr>
      </w:pPr>
      <w:r w:rsidRPr="00EE6938">
        <w:rPr>
          <w:noProof/>
        </w:rPr>
        <w:tab/>
        <w:t>// Create account</w:t>
      </w:r>
    </w:p>
    <w:p w14:paraId="65A718A3" w14:textId="77777777" w:rsidR="00EE6938" w:rsidRPr="00EE6938" w:rsidRDefault="00EE6938" w:rsidP="00A63E30">
      <w:pPr>
        <w:pStyle w:val="Titre"/>
        <w:rPr>
          <w:noProof/>
        </w:rPr>
      </w:pPr>
      <w:r w:rsidRPr="00EE6938">
        <w:rPr>
          <w:noProof/>
        </w:rPr>
        <w:tab/>
        <w:t>account := &amp;OnurTPIUser.Account{}</w:t>
      </w:r>
    </w:p>
    <w:p w14:paraId="5669256B" w14:textId="77777777" w:rsidR="00EE6938" w:rsidRPr="00EE6938" w:rsidRDefault="00EE6938" w:rsidP="00A63E30">
      <w:pPr>
        <w:pStyle w:val="Titre"/>
        <w:rPr>
          <w:noProof/>
        </w:rPr>
      </w:pPr>
      <w:r w:rsidRPr="00EE6938">
        <w:rPr>
          <w:noProof/>
        </w:rPr>
        <w:tab/>
        <w:t>account.UserName = "test1"</w:t>
      </w:r>
    </w:p>
    <w:p w14:paraId="1ACD4B8C" w14:textId="77777777" w:rsidR="00EE6938" w:rsidRPr="00EE6938" w:rsidRDefault="00EE6938" w:rsidP="00A63E30">
      <w:pPr>
        <w:pStyle w:val="Titre"/>
        <w:rPr>
          <w:noProof/>
        </w:rPr>
      </w:pPr>
      <w:r w:rsidRPr="00EE6938">
        <w:rPr>
          <w:noProof/>
        </w:rPr>
        <w:tab/>
        <w:t>account.RoleValue = 2</w:t>
      </w:r>
    </w:p>
    <w:p w14:paraId="50D7ECE3" w14:textId="77777777" w:rsidR="00EE6938" w:rsidRPr="00EE6938" w:rsidRDefault="00EE6938" w:rsidP="00A63E30">
      <w:pPr>
        <w:pStyle w:val="Titre"/>
        <w:rPr>
          <w:noProof/>
        </w:rPr>
      </w:pPr>
      <w:r w:rsidRPr="00EE6938">
        <w:rPr>
          <w:noProof/>
        </w:rPr>
        <w:tab/>
        <w:t>account.Password = "test"</w:t>
      </w:r>
    </w:p>
    <w:p w14:paraId="06A78EB2" w14:textId="77777777" w:rsidR="00EE6938" w:rsidRPr="00EE6938" w:rsidRDefault="00EE6938" w:rsidP="00A63E30">
      <w:pPr>
        <w:pStyle w:val="Titre"/>
        <w:rPr>
          <w:noProof/>
        </w:rPr>
      </w:pPr>
    </w:p>
    <w:p w14:paraId="6519E80D" w14:textId="77777777" w:rsidR="00EE6938" w:rsidRPr="00EE6938" w:rsidRDefault="00EE6938" w:rsidP="00A63E30">
      <w:pPr>
        <w:pStyle w:val="Titre"/>
        <w:rPr>
          <w:noProof/>
        </w:rPr>
      </w:pPr>
      <w:r w:rsidRPr="00EE6938">
        <w:rPr>
          <w:noProof/>
        </w:rPr>
        <w:tab/>
        <w:t>database.accesser.CreateAccount(account)</w:t>
      </w:r>
    </w:p>
    <w:p w14:paraId="2DE82D11" w14:textId="77777777" w:rsidR="00EE6938" w:rsidRPr="00EE6938" w:rsidRDefault="00EE6938" w:rsidP="00A63E30">
      <w:pPr>
        <w:pStyle w:val="Titre"/>
        <w:rPr>
          <w:noProof/>
        </w:rPr>
      </w:pPr>
    </w:p>
    <w:p w14:paraId="3F159FB2" w14:textId="77777777" w:rsidR="00EE6938" w:rsidRPr="00EE6938" w:rsidRDefault="00EE6938" w:rsidP="00A63E30">
      <w:pPr>
        <w:pStyle w:val="Titre"/>
        <w:rPr>
          <w:noProof/>
        </w:rPr>
      </w:pPr>
      <w:r w:rsidRPr="00EE6938">
        <w:rPr>
          <w:noProof/>
        </w:rPr>
        <w:lastRenderedPageBreak/>
        <w:tab/>
        <w:t>// Read account in DB</w:t>
      </w:r>
    </w:p>
    <w:p w14:paraId="3B9C442F" w14:textId="77777777" w:rsidR="00EE6938" w:rsidRPr="00EE6938" w:rsidRDefault="00EE6938" w:rsidP="00A63E30">
      <w:pPr>
        <w:pStyle w:val="Titre"/>
        <w:rPr>
          <w:noProof/>
        </w:rPr>
      </w:pPr>
      <w:r w:rsidRPr="00EE6938">
        <w:rPr>
          <w:noProof/>
        </w:rPr>
        <w:tab/>
        <w:t>cred := &amp;OnurTPIUser.CredentialsClient{}</w:t>
      </w:r>
    </w:p>
    <w:p w14:paraId="74F094B7" w14:textId="77777777" w:rsidR="00EE6938" w:rsidRPr="00EE6938" w:rsidRDefault="00EE6938" w:rsidP="00A63E30">
      <w:pPr>
        <w:pStyle w:val="Titre"/>
        <w:rPr>
          <w:noProof/>
        </w:rPr>
      </w:pPr>
      <w:r w:rsidRPr="00EE6938">
        <w:rPr>
          <w:noProof/>
        </w:rPr>
        <w:tab/>
        <w:t>cred.UserName = "test1"</w:t>
      </w:r>
    </w:p>
    <w:p w14:paraId="4C8621EC" w14:textId="77777777" w:rsidR="00EE6938" w:rsidRPr="00EE6938" w:rsidRDefault="00EE6938" w:rsidP="00A63E30">
      <w:pPr>
        <w:pStyle w:val="Titre"/>
        <w:rPr>
          <w:noProof/>
        </w:rPr>
      </w:pPr>
      <w:r w:rsidRPr="00EE6938">
        <w:rPr>
          <w:noProof/>
        </w:rPr>
        <w:tab/>
        <w:t>cred.Password = "test"</w:t>
      </w:r>
    </w:p>
    <w:p w14:paraId="50D034DF" w14:textId="77777777" w:rsidR="00EE6938" w:rsidRPr="00EE6938" w:rsidRDefault="00EE6938" w:rsidP="00A63E30">
      <w:pPr>
        <w:pStyle w:val="Titre"/>
        <w:rPr>
          <w:noProof/>
        </w:rPr>
      </w:pPr>
    </w:p>
    <w:p w14:paraId="5E893C8E" w14:textId="77777777" w:rsidR="00EE6938" w:rsidRPr="00EE6938" w:rsidRDefault="00EE6938" w:rsidP="00A63E30">
      <w:pPr>
        <w:pStyle w:val="Titre"/>
        <w:rPr>
          <w:noProof/>
        </w:rPr>
      </w:pPr>
      <w:r w:rsidRPr="00EE6938">
        <w:rPr>
          <w:noProof/>
        </w:rPr>
        <w:tab/>
        <w:t>readAccount, err := database.accesser.GetAccountByUserNameInDB(cred)</w:t>
      </w:r>
    </w:p>
    <w:p w14:paraId="51E502DB" w14:textId="77777777" w:rsidR="00EE6938" w:rsidRPr="00EE6938" w:rsidRDefault="00EE6938" w:rsidP="00A63E30">
      <w:pPr>
        <w:pStyle w:val="Titre"/>
        <w:rPr>
          <w:noProof/>
        </w:rPr>
      </w:pPr>
      <w:r w:rsidRPr="00EE6938">
        <w:rPr>
          <w:noProof/>
        </w:rPr>
        <w:tab/>
        <w:t>if err != nil {</w:t>
      </w:r>
    </w:p>
    <w:p w14:paraId="59AB5B48" w14:textId="77777777" w:rsidR="00EE6938" w:rsidRPr="00EE6938" w:rsidRDefault="00EE6938" w:rsidP="00A63E30">
      <w:pPr>
        <w:pStyle w:val="Titre"/>
        <w:rPr>
          <w:noProof/>
        </w:rPr>
      </w:pPr>
      <w:r w:rsidRPr="00EE6938">
        <w:rPr>
          <w:noProof/>
        </w:rPr>
        <w:tab/>
      </w:r>
      <w:r w:rsidRPr="00EE6938">
        <w:rPr>
          <w:noProof/>
        </w:rPr>
        <w:tab/>
        <w:t>t.Error()</w:t>
      </w:r>
    </w:p>
    <w:p w14:paraId="1DD9BD30" w14:textId="77777777" w:rsidR="00EE6938" w:rsidRPr="00EE6938" w:rsidRDefault="00EE6938" w:rsidP="00A63E30">
      <w:pPr>
        <w:pStyle w:val="Titre"/>
        <w:rPr>
          <w:noProof/>
        </w:rPr>
      </w:pPr>
      <w:r w:rsidRPr="00EE6938">
        <w:rPr>
          <w:noProof/>
        </w:rPr>
        <w:tab/>
        <w:t>}</w:t>
      </w:r>
    </w:p>
    <w:p w14:paraId="453BA0B8" w14:textId="77777777" w:rsidR="00EE6938" w:rsidRPr="00EE6938" w:rsidRDefault="00EE6938" w:rsidP="00A63E30">
      <w:pPr>
        <w:pStyle w:val="Titre"/>
        <w:rPr>
          <w:noProof/>
        </w:rPr>
      </w:pPr>
    </w:p>
    <w:p w14:paraId="1B919B39" w14:textId="77777777" w:rsidR="00EE6938" w:rsidRPr="00EE6938" w:rsidRDefault="00EE6938" w:rsidP="00A63E30">
      <w:pPr>
        <w:pStyle w:val="Titre"/>
        <w:rPr>
          <w:noProof/>
        </w:rPr>
      </w:pPr>
      <w:r w:rsidRPr="00EE6938">
        <w:rPr>
          <w:noProof/>
        </w:rPr>
        <w:tab/>
        <w:t>// Check account</w:t>
      </w:r>
    </w:p>
    <w:p w14:paraId="3BFC8E28" w14:textId="77777777" w:rsidR="00EE6938" w:rsidRPr="00EE6938" w:rsidRDefault="00EE6938" w:rsidP="00A63E30">
      <w:pPr>
        <w:pStyle w:val="Titre"/>
        <w:rPr>
          <w:noProof/>
        </w:rPr>
      </w:pPr>
      <w:r w:rsidRPr="00EE6938">
        <w:rPr>
          <w:noProof/>
        </w:rPr>
        <w:tab/>
        <w:t>if readAccount == nil {</w:t>
      </w:r>
    </w:p>
    <w:p w14:paraId="62E67410" w14:textId="77777777" w:rsidR="00EE6938" w:rsidRPr="00EE6938" w:rsidRDefault="00EE6938" w:rsidP="00A63E30">
      <w:pPr>
        <w:pStyle w:val="Titre"/>
        <w:rPr>
          <w:noProof/>
        </w:rPr>
      </w:pPr>
      <w:r w:rsidRPr="00EE6938">
        <w:rPr>
          <w:noProof/>
        </w:rPr>
        <w:tab/>
      </w:r>
      <w:r w:rsidRPr="00EE6938">
        <w:rPr>
          <w:noProof/>
        </w:rPr>
        <w:tab/>
        <w:t>t.Error()</w:t>
      </w:r>
    </w:p>
    <w:p w14:paraId="3DFF7A5B" w14:textId="77777777" w:rsidR="00EE6938" w:rsidRPr="00EE6938" w:rsidRDefault="00EE6938" w:rsidP="00A63E30">
      <w:pPr>
        <w:pStyle w:val="Titre"/>
        <w:rPr>
          <w:noProof/>
        </w:rPr>
      </w:pPr>
      <w:r w:rsidRPr="00EE6938">
        <w:rPr>
          <w:noProof/>
        </w:rPr>
        <w:tab/>
        <w:t>}</w:t>
      </w:r>
    </w:p>
    <w:p w14:paraId="0D05C828" w14:textId="77777777" w:rsidR="00EE6938" w:rsidRPr="00EE6938" w:rsidRDefault="00EE6938" w:rsidP="00A63E30">
      <w:pPr>
        <w:pStyle w:val="Titre"/>
        <w:rPr>
          <w:noProof/>
        </w:rPr>
      </w:pPr>
    </w:p>
    <w:p w14:paraId="31DC6ADE" w14:textId="77777777" w:rsidR="00EE6938" w:rsidRPr="00EE6938" w:rsidRDefault="00EE6938" w:rsidP="00A63E30">
      <w:pPr>
        <w:pStyle w:val="Titre"/>
        <w:rPr>
          <w:noProof/>
        </w:rPr>
      </w:pPr>
      <w:r w:rsidRPr="00EE6938">
        <w:rPr>
          <w:noProof/>
        </w:rPr>
        <w:tab/>
        <w:t>if readAccount.UserName != account.UserName ||</w:t>
      </w:r>
    </w:p>
    <w:p w14:paraId="6FFC934C" w14:textId="77777777" w:rsidR="00EE6938" w:rsidRPr="00EE6938" w:rsidRDefault="00EE6938" w:rsidP="00A63E30">
      <w:pPr>
        <w:pStyle w:val="Titre"/>
        <w:rPr>
          <w:noProof/>
        </w:rPr>
      </w:pPr>
      <w:r w:rsidRPr="00EE6938">
        <w:rPr>
          <w:noProof/>
        </w:rPr>
        <w:tab/>
      </w:r>
      <w:r w:rsidRPr="00EE6938">
        <w:rPr>
          <w:noProof/>
        </w:rPr>
        <w:tab/>
        <w:t>readAccount.Password != account.Password {</w:t>
      </w:r>
    </w:p>
    <w:p w14:paraId="47ABC3D8" w14:textId="77777777" w:rsidR="00EE6938" w:rsidRPr="00EE6938" w:rsidRDefault="00EE6938" w:rsidP="00A63E30">
      <w:pPr>
        <w:pStyle w:val="Titre"/>
        <w:rPr>
          <w:noProof/>
        </w:rPr>
      </w:pPr>
      <w:r w:rsidRPr="00EE6938">
        <w:rPr>
          <w:noProof/>
        </w:rPr>
        <w:tab/>
      </w:r>
      <w:r w:rsidRPr="00EE6938">
        <w:rPr>
          <w:noProof/>
        </w:rPr>
        <w:tab/>
        <w:t>t.Error()</w:t>
      </w:r>
    </w:p>
    <w:p w14:paraId="23850B6A" w14:textId="77777777" w:rsidR="00EE6938" w:rsidRPr="00EE6938" w:rsidRDefault="00EE6938" w:rsidP="00A63E30">
      <w:pPr>
        <w:pStyle w:val="Titre"/>
        <w:rPr>
          <w:noProof/>
        </w:rPr>
      </w:pPr>
      <w:r w:rsidRPr="00EE6938">
        <w:rPr>
          <w:noProof/>
        </w:rPr>
        <w:tab/>
        <w:t>}</w:t>
      </w:r>
    </w:p>
    <w:p w14:paraId="4213A219" w14:textId="77777777" w:rsidR="00EE6938" w:rsidRPr="00EE6938" w:rsidRDefault="00EE6938" w:rsidP="00A63E30">
      <w:pPr>
        <w:pStyle w:val="Titre"/>
        <w:rPr>
          <w:noProof/>
        </w:rPr>
      </w:pPr>
    </w:p>
    <w:p w14:paraId="063E6297" w14:textId="77777777" w:rsidR="00EE6938" w:rsidRPr="00EE6938" w:rsidRDefault="00EE6938" w:rsidP="00A63E30">
      <w:pPr>
        <w:pStyle w:val="Titre"/>
        <w:rPr>
          <w:noProof/>
        </w:rPr>
      </w:pPr>
      <w:r w:rsidRPr="00EE6938">
        <w:rPr>
          <w:noProof/>
        </w:rPr>
        <w:tab/>
        <w:t>// SaveUser sets rolevalue to 0</w:t>
      </w:r>
    </w:p>
    <w:p w14:paraId="2258F59A" w14:textId="77777777" w:rsidR="00EE6938" w:rsidRPr="00EE6938" w:rsidRDefault="00EE6938" w:rsidP="00A63E30">
      <w:pPr>
        <w:pStyle w:val="Titre"/>
        <w:rPr>
          <w:noProof/>
        </w:rPr>
      </w:pPr>
      <w:r w:rsidRPr="00EE6938">
        <w:rPr>
          <w:noProof/>
        </w:rPr>
        <w:tab/>
        <w:t>if readAccount.RoleValue != 0 {</w:t>
      </w:r>
    </w:p>
    <w:p w14:paraId="49D2D802" w14:textId="77777777" w:rsidR="00EE6938" w:rsidRPr="00EE6938" w:rsidRDefault="00EE6938" w:rsidP="00A63E30">
      <w:pPr>
        <w:pStyle w:val="Titre"/>
        <w:rPr>
          <w:noProof/>
        </w:rPr>
      </w:pPr>
      <w:r w:rsidRPr="00EE6938">
        <w:rPr>
          <w:noProof/>
        </w:rPr>
        <w:tab/>
      </w:r>
      <w:r w:rsidRPr="00EE6938">
        <w:rPr>
          <w:noProof/>
        </w:rPr>
        <w:tab/>
        <w:t>t.Error()</w:t>
      </w:r>
    </w:p>
    <w:p w14:paraId="38B58E02" w14:textId="77777777" w:rsidR="00EE6938" w:rsidRPr="00EE6938" w:rsidRDefault="00EE6938" w:rsidP="00A63E30">
      <w:pPr>
        <w:pStyle w:val="Titre"/>
        <w:rPr>
          <w:noProof/>
        </w:rPr>
      </w:pPr>
      <w:r w:rsidRPr="00EE6938">
        <w:rPr>
          <w:noProof/>
        </w:rPr>
        <w:tab/>
        <w:t>}</w:t>
      </w:r>
    </w:p>
    <w:p w14:paraId="2815AEEE" w14:textId="77777777" w:rsidR="00EE6938" w:rsidRPr="00EE6938" w:rsidRDefault="00EE6938" w:rsidP="00A63E30">
      <w:pPr>
        <w:pStyle w:val="Titre"/>
        <w:rPr>
          <w:noProof/>
        </w:rPr>
      </w:pPr>
    </w:p>
    <w:p w14:paraId="62E4AFE2" w14:textId="77777777" w:rsidR="00EE6938" w:rsidRPr="00EE6938" w:rsidRDefault="00EE6938" w:rsidP="00A63E30">
      <w:pPr>
        <w:pStyle w:val="Titre"/>
        <w:rPr>
          <w:noProof/>
        </w:rPr>
      </w:pPr>
      <w:r w:rsidRPr="00EE6938">
        <w:rPr>
          <w:noProof/>
        </w:rPr>
        <w:tab/>
        <w:t>// Delete Account</w:t>
      </w:r>
    </w:p>
    <w:p w14:paraId="7A3C5F9E" w14:textId="77777777" w:rsidR="00EE6938" w:rsidRPr="00EE6938" w:rsidRDefault="00EE6938" w:rsidP="00A63E30">
      <w:pPr>
        <w:pStyle w:val="Titre"/>
        <w:rPr>
          <w:noProof/>
        </w:rPr>
      </w:pPr>
      <w:r w:rsidRPr="00EE6938">
        <w:rPr>
          <w:noProof/>
        </w:rPr>
        <w:tab/>
        <w:t>err = database.accesser.DeleteAccount(readAccount.ID)</w:t>
      </w:r>
    </w:p>
    <w:p w14:paraId="792D2D87" w14:textId="77777777" w:rsidR="00EE6938" w:rsidRPr="00EE6938" w:rsidRDefault="00EE6938" w:rsidP="00A63E30">
      <w:pPr>
        <w:pStyle w:val="Titre"/>
        <w:rPr>
          <w:noProof/>
        </w:rPr>
      </w:pPr>
      <w:r w:rsidRPr="00EE6938">
        <w:rPr>
          <w:noProof/>
        </w:rPr>
        <w:tab/>
        <w:t>if err != nil {</w:t>
      </w:r>
    </w:p>
    <w:p w14:paraId="55387B12" w14:textId="77777777" w:rsidR="00EE6938" w:rsidRPr="00EE6938" w:rsidRDefault="00EE6938" w:rsidP="00A63E30">
      <w:pPr>
        <w:pStyle w:val="Titre"/>
        <w:rPr>
          <w:noProof/>
        </w:rPr>
      </w:pPr>
      <w:r w:rsidRPr="00EE6938">
        <w:rPr>
          <w:noProof/>
        </w:rPr>
        <w:tab/>
      </w:r>
      <w:r w:rsidRPr="00EE6938">
        <w:rPr>
          <w:noProof/>
        </w:rPr>
        <w:tab/>
        <w:t>t.Error()</w:t>
      </w:r>
    </w:p>
    <w:p w14:paraId="72D63216" w14:textId="77777777" w:rsidR="00EE6938" w:rsidRPr="00142185" w:rsidRDefault="00EE6938" w:rsidP="00A63E30">
      <w:pPr>
        <w:pStyle w:val="Titre"/>
        <w:rPr>
          <w:noProof/>
          <w:lang w:val="fr-FR"/>
        </w:rPr>
      </w:pPr>
      <w:r w:rsidRPr="00EE6938">
        <w:rPr>
          <w:noProof/>
        </w:rPr>
        <w:tab/>
      </w:r>
      <w:r w:rsidRPr="00142185">
        <w:rPr>
          <w:noProof/>
          <w:lang w:val="fr-FR"/>
        </w:rPr>
        <w:t>}</w:t>
      </w:r>
    </w:p>
    <w:p w14:paraId="241DABC8" w14:textId="1E4C59F3" w:rsidR="00694A16" w:rsidRPr="00142185" w:rsidRDefault="00EE6938" w:rsidP="00A63E30">
      <w:pPr>
        <w:pStyle w:val="Titre"/>
        <w:rPr>
          <w:noProof/>
          <w:lang w:val="fr-FR"/>
        </w:rPr>
      </w:pPr>
      <w:r w:rsidRPr="00142185">
        <w:rPr>
          <w:noProof/>
          <w:lang w:val="fr-FR"/>
        </w:rPr>
        <w:t>}</w:t>
      </w:r>
    </w:p>
    <w:p w14:paraId="30BA0A64" w14:textId="54BBF468" w:rsidR="00694A16" w:rsidRDefault="00694A16" w:rsidP="00EE6938">
      <w:pPr>
        <w:spacing w:before="120"/>
      </w:pPr>
      <w:r>
        <w:t xml:space="preserve">La commande </w:t>
      </w:r>
      <w:proofErr w:type="spellStart"/>
      <w:proofErr w:type="gramStart"/>
      <w:r w:rsidRPr="00EE6938">
        <w:rPr>
          <w:i/>
        </w:rPr>
        <w:t>t.Error</w:t>
      </w:r>
      <w:proofErr w:type="spellEnd"/>
      <w:proofErr w:type="gramEnd"/>
      <w:r w:rsidRPr="00EE6938">
        <w:rPr>
          <w:i/>
        </w:rPr>
        <w:t>()</w:t>
      </w:r>
      <w:r>
        <w:t xml:space="preserve"> permet de faire échouer le test lorsque la valeur contrôlée n'est pas celle attendue.</w:t>
      </w:r>
    </w:p>
    <w:p w14:paraId="59B01FAC" w14:textId="7CB01F52" w:rsidR="00694A16" w:rsidRDefault="00694A16" w:rsidP="00853AEB">
      <w:pPr>
        <w:spacing w:after="120" w:line="240" w:lineRule="auto"/>
      </w:pPr>
      <w:r>
        <w:t>Tous les tests sont exécutés avec la commande suivante :</w:t>
      </w:r>
    </w:p>
    <w:p w14:paraId="10EA0435" w14:textId="26A81ED7" w:rsidR="00694A16" w:rsidRPr="00142185" w:rsidRDefault="00694A16" w:rsidP="00A63E30">
      <w:pPr>
        <w:pStyle w:val="Titre"/>
        <w:rPr>
          <w:lang w:val="fr-FR"/>
        </w:rPr>
      </w:pPr>
      <w:proofErr w:type="gramStart"/>
      <w:r w:rsidRPr="00142185">
        <w:rPr>
          <w:lang w:val="fr-FR"/>
        </w:rPr>
        <w:t>go</w:t>
      </w:r>
      <w:proofErr w:type="gramEnd"/>
      <w:r w:rsidRPr="00142185">
        <w:rPr>
          <w:lang w:val="fr-FR"/>
        </w:rPr>
        <w:t xml:space="preserve"> test</w:t>
      </w:r>
    </w:p>
    <w:p w14:paraId="7D203B3F" w14:textId="77777777" w:rsidR="00694A16" w:rsidRDefault="00694A16" w:rsidP="00694A16">
      <w:pPr>
        <w:spacing w:after="0" w:line="240" w:lineRule="auto"/>
      </w:pPr>
    </w:p>
    <w:p w14:paraId="1EECFA95" w14:textId="42ECA549" w:rsidR="00DA0EF3" w:rsidRDefault="00EF638C" w:rsidP="00694A16">
      <w:r>
        <w:t>Sur</w:t>
      </w:r>
      <w:r w:rsidR="00694A16">
        <w:t xml:space="preserve"> le même principe, il est également possible de créer des exemples qui seront utilisés pour la documentation </w:t>
      </w:r>
      <w:r w:rsidR="00DA0EF3">
        <w:t xml:space="preserve">et pour les tests, ainsi que des benchmarks qui permettront de vérifier si l'on a dégradé </w:t>
      </w:r>
      <w:r w:rsidR="00F109C7">
        <w:t>ou amélioré</w:t>
      </w:r>
      <w:r w:rsidR="00DA0EF3">
        <w:t xml:space="preserve"> les performances de notre fonction en la modifiant ou en installant un</w:t>
      </w:r>
      <w:r w:rsidR="00E14C57">
        <w:t>e</w:t>
      </w:r>
      <w:r w:rsidR="00DA0EF3">
        <w:t xml:space="preserve"> nouvelle version de Go. </w:t>
      </w:r>
    </w:p>
    <w:p w14:paraId="1AB3E0CB" w14:textId="6CBF27E0" w:rsidR="00694A16" w:rsidRDefault="00DA0EF3" w:rsidP="00694A16">
      <w:r>
        <w:t>Les exemples et benchmarks sont de bonnes pratiques que je n'ai cependant pas pu implémenter car le temps m'a manqué.</w:t>
      </w:r>
    </w:p>
    <w:p w14:paraId="21667B71" w14:textId="77777777" w:rsidR="00F91888" w:rsidRDefault="00F91888">
      <w:pPr>
        <w:rPr>
          <w:rFonts w:ascii="Arial" w:eastAsiaTheme="majorEastAsia" w:hAnsi="Arial" w:cstheme="majorBidi"/>
          <w:b/>
          <w:bCs/>
          <w:i/>
          <w:iCs/>
        </w:rPr>
      </w:pPr>
      <w:r>
        <w:br w:type="page"/>
      </w:r>
    </w:p>
    <w:p w14:paraId="55FA86CE" w14:textId="6D70F4A6" w:rsidR="00694A16" w:rsidRDefault="00694A16" w:rsidP="00694A16">
      <w:pPr>
        <w:pStyle w:val="Titre4"/>
      </w:pPr>
      <w:r>
        <w:lastRenderedPageBreak/>
        <w:t>En Angular</w:t>
      </w:r>
    </w:p>
    <w:p w14:paraId="51074AC3" w14:textId="228DDEA5" w:rsidR="00F91888" w:rsidRPr="00396B4B" w:rsidRDefault="00F91888" w:rsidP="00776C9B">
      <w:pPr>
        <w:rPr>
          <w:color w:val="000000" w:themeColor="text1"/>
        </w:rPr>
      </w:pPr>
      <w:r w:rsidRPr="00396B4B">
        <w:rPr>
          <w:color w:val="000000" w:themeColor="text1"/>
        </w:rPr>
        <w:t xml:space="preserve">Angular-CLI prend également nativement les tests unitaires en charge. Lors de la création d'un composant ou d'un service, un fichier </w:t>
      </w:r>
      <w:r w:rsidR="00E646C4" w:rsidRPr="00396B4B">
        <w:rPr>
          <w:color w:val="000000" w:themeColor="text1"/>
        </w:rPr>
        <w:t xml:space="preserve">avec une extension </w:t>
      </w:r>
      <w:r w:rsidR="00E646C4" w:rsidRPr="00396B4B">
        <w:rPr>
          <w:noProof/>
          <w:color w:val="000000" w:themeColor="text1"/>
        </w:rPr>
        <w:t>".spec.ts"</w:t>
      </w:r>
      <w:r w:rsidR="00E646C4" w:rsidRPr="00396B4B">
        <w:rPr>
          <w:color w:val="000000" w:themeColor="text1"/>
        </w:rPr>
        <w:t xml:space="preserve"> est créé.</w:t>
      </w:r>
    </w:p>
    <w:p w14:paraId="3FAA6280" w14:textId="1DC7DA54" w:rsidR="00396B4B" w:rsidRDefault="00396B4B" w:rsidP="00396B4B">
      <w:pPr>
        <w:spacing w:after="120" w:line="240" w:lineRule="auto"/>
      </w:pPr>
      <w:r>
        <w:t xml:space="preserve">La commande suivante </w:t>
      </w:r>
      <w:r w:rsidR="008B1162">
        <w:t xml:space="preserve">permet d'exécuter </w:t>
      </w:r>
      <w:r>
        <w:t>les test</w:t>
      </w:r>
      <w:r w:rsidR="008B1162">
        <w:t>s</w:t>
      </w:r>
      <w:r>
        <w:t xml:space="preserve"> unitaires :</w:t>
      </w:r>
    </w:p>
    <w:p w14:paraId="7C12C7EC" w14:textId="3B3B500D" w:rsidR="00396B4B" w:rsidRDefault="00396B4B" w:rsidP="00396B4B">
      <w:pPr>
        <w:pStyle w:val="Titre"/>
        <w:rPr>
          <w:noProof/>
        </w:rPr>
      </w:pPr>
      <w:r>
        <w:rPr>
          <w:noProof/>
        </w:rPr>
        <w:t>ng test</w:t>
      </w:r>
    </w:p>
    <w:p w14:paraId="6923147B" w14:textId="77777777" w:rsidR="00396B4B" w:rsidRDefault="00396B4B" w:rsidP="00776C9B"/>
    <w:p w14:paraId="1645AC41" w14:textId="02B00C99" w:rsidR="00776C9B" w:rsidRDefault="00776C9B" w:rsidP="002C1A7A">
      <w:pPr>
        <w:pStyle w:val="Titre3"/>
      </w:pPr>
      <w:bookmarkStart w:id="73" w:name="_Toc485107508"/>
      <w:r>
        <w:t xml:space="preserve">Tests </w:t>
      </w:r>
      <w:r w:rsidR="002C1A7A">
        <w:t>de bout-en-bout</w:t>
      </w:r>
      <w:bookmarkEnd w:id="73"/>
    </w:p>
    <w:p w14:paraId="36E001A1" w14:textId="05AC8FF0" w:rsidR="002C1A7A" w:rsidRDefault="00973CC6" w:rsidP="00776C9B">
      <w:pPr>
        <w:rPr>
          <w:shd w:val="clear" w:color="auto" w:fill="FFFFFF"/>
          <w:lang w:eastAsia="en-GB"/>
        </w:rPr>
      </w:pPr>
      <w:r>
        <w:rPr>
          <w:shd w:val="clear" w:color="auto" w:fill="FFFFFF"/>
          <w:lang w:eastAsia="en-GB"/>
        </w:rPr>
        <w:t>Les tests de bout-en-bout (ou end-to-end), permettent d'automatiser des tâches comme si un utilisateur les exécutait, et s'assurer que le résultat est conforme aux besoins du c</w:t>
      </w:r>
      <w:r w:rsidR="00F5085D" w:rsidRPr="00D65591">
        <w:rPr>
          <w:shd w:val="clear" w:color="auto" w:fill="FFFFFF"/>
          <w:lang w:eastAsia="en-GB"/>
        </w:rPr>
        <w:t>lient</w:t>
      </w:r>
      <w:r>
        <w:rPr>
          <w:shd w:val="clear" w:color="auto" w:fill="FFFFFF"/>
          <w:lang w:eastAsia="en-GB"/>
        </w:rPr>
        <w:t>.</w:t>
      </w:r>
    </w:p>
    <w:p w14:paraId="481AA65B" w14:textId="25D7466C" w:rsidR="00D32600" w:rsidRDefault="00D32600" w:rsidP="00D32600">
      <w:pPr>
        <w:spacing w:after="120" w:line="240" w:lineRule="auto"/>
        <w:rPr>
          <w:shd w:val="clear" w:color="auto" w:fill="FFFFFF"/>
          <w:lang w:eastAsia="en-GB"/>
        </w:rPr>
      </w:pPr>
      <w:r>
        <w:rPr>
          <w:shd w:val="clear" w:color="auto" w:fill="FFFFFF"/>
          <w:lang w:eastAsia="en-GB"/>
        </w:rPr>
        <w:t xml:space="preserve">J'ai malheureusement très peu d'expérience dans ce domaine car ils ne font pas partie de notre programme scolaire. </w:t>
      </w:r>
      <w:r>
        <w:rPr>
          <w:lang w:val="fr-CH"/>
        </w:rPr>
        <w:t xml:space="preserve">En raison de la grande quantité de travail à fournir et </w:t>
      </w:r>
      <w:r>
        <w:rPr>
          <w:shd w:val="clear" w:color="auto" w:fill="FFFFFF"/>
          <w:lang w:eastAsia="en-GB"/>
        </w:rPr>
        <w:t>en accord avec mon maître d'apprentissage, il a été décidé de les retirer du cahier des charges afin de libérer ce temps au profit d'autres tâches.</w:t>
      </w:r>
    </w:p>
    <w:p w14:paraId="713E47C8" w14:textId="77777777" w:rsidR="00973CC6" w:rsidRPr="00D65591" w:rsidRDefault="00973CC6" w:rsidP="00D32600">
      <w:pPr>
        <w:spacing w:after="0" w:line="240" w:lineRule="auto"/>
        <w:rPr>
          <w:rFonts w:ascii="Times New Roman" w:hAnsi="Times New Roman" w:cs="Times New Roman"/>
          <w:sz w:val="24"/>
          <w:szCs w:val="24"/>
          <w:lang w:eastAsia="en-GB"/>
        </w:rPr>
      </w:pPr>
    </w:p>
    <w:p w14:paraId="180E11CE" w14:textId="28D967E7" w:rsidR="00F5085D" w:rsidRDefault="00F5085D" w:rsidP="00D32600">
      <w:pPr>
        <w:pStyle w:val="Titre3"/>
        <w:spacing w:before="120"/>
      </w:pPr>
      <w:bookmarkStart w:id="74" w:name="_Toc485107509"/>
      <w:r>
        <w:t xml:space="preserve">Tests de </w:t>
      </w:r>
      <w:r w:rsidR="00320FC8">
        <w:t xml:space="preserve">montée en </w:t>
      </w:r>
      <w:r>
        <w:t>charge</w:t>
      </w:r>
      <w:bookmarkEnd w:id="74"/>
    </w:p>
    <w:p w14:paraId="704272EC" w14:textId="517C1350" w:rsidR="00D65591" w:rsidRPr="00D65591" w:rsidRDefault="00D65591" w:rsidP="00F5085D">
      <w:pPr>
        <w:rPr>
          <w:shd w:val="clear" w:color="auto" w:fill="FFFFFF"/>
          <w:lang w:eastAsia="en-GB"/>
        </w:rPr>
      </w:pPr>
      <w:r w:rsidRPr="00D65591">
        <w:rPr>
          <w:shd w:val="clear" w:color="auto" w:fill="FFFFFF"/>
          <w:lang w:eastAsia="en-GB"/>
        </w:rPr>
        <w:t xml:space="preserve">Les tests de charge permettent de </w:t>
      </w:r>
      <w:r>
        <w:rPr>
          <w:shd w:val="clear" w:color="auto" w:fill="FFFFFF"/>
          <w:lang w:eastAsia="en-GB"/>
        </w:rPr>
        <w:t>contrô</w:t>
      </w:r>
      <w:r w:rsidRPr="00D65591">
        <w:rPr>
          <w:shd w:val="clear" w:color="auto" w:fill="FFFFFF"/>
          <w:lang w:eastAsia="en-GB"/>
        </w:rPr>
        <w:t xml:space="preserve">ler les performances </w:t>
      </w:r>
      <w:r>
        <w:rPr>
          <w:shd w:val="clear" w:color="auto" w:fill="FFFFFF"/>
          <w:lang w:eastAsia="en-GB"/>
        </w:rPr>
        <w:t xml:space="preserve">de </w:t>
      </w:r>
      <w:r w:rsidRPr="00D65591">
        <w:rPr>
          <w:shd w:val="clear" w:color="auto" w:fill="FFFFFF"/>
          <w:lang w:eastAsia="en-GB"/>
        </w:rPr>
        <w:t xml:space="preserve">notre serveur en lui envoyant un grand nombre de requêtes en parallèle pendant quelques minutes et en analysant le temps de réponse. </w:t>
      </w:r>
    </w:p>
    <w:p w14:paraId="6989CB31" w14:textId="5E49675D" w:rsidR="00F5085D" w:rsidRPr="00F5085D" w:rsidRDefault="00D65591" w:rsidP="00F5085D">
      <w:r>
        <w:rPr>
          <w:shd w:val="clear" w:color="auto" w:fill="FFFFFF"/>
          <w:lang w:eastAsia="en-GB"/>
        </w:rPr>
        <w:t xml:space="preserve">L'outil le plus connu pour les réaliser est </w:t>
      </w:r>
      <w:r w:rsidRPr="00D65591">
        <w:rPr>
          <w:i/>
          <w:shd w:val="clear" w:color="auto" w:fill="FFFFFF"/>
          <w:lang w:eastAsia="en-GB"/>
        </w:rPr>
        <w:t>ab</w:t>
      </w:r>
      <w:r w:rsidR="001029B6">
        <w:rPr>
          <w:rStyle w:val="Appelnotedebasdep"/>
          <w:i/>
          <w:shd w:val="clear" w:color="auto" w:fill="FFFFFF"/>
          <w:lang w:eastAsia="en-GB"/>
        </w:rPr>
        <w:footnoteReference w:id="6"/>
      </w:r>
      <w:r w:rsidR="0020426B">
        <w:rPr>
          <w:shd w:val="clear" w:color="auto" w:fill="FFFFFF"/>
          <w:lang w:eastAsia="en-GB"/>
        </w:rPr>
        <w:t>, très utilisé dans le monde Java.</w:t>
      </w:r>
      <w:r w:rsidR="00620480">
        <w:rPr>
          <w:shd w:val="clear" w:color="auto" w:fill="FFFFFF"/>
          <w:lang w:eastAsia="en-GB"/>
        </w:rPr>
        <w:t xml:space="preserve"> J'avais prévu d'utiliser </w:t>
      </w:r>
      <w:proofErr w:type="spellStart"/>
      <w:r w:rsidR="00620480" w:rsidRPr="00620480">
        <w:rPr>
          <w:i/>
          <w:shd w:val="clear" w:color="auto" w:fill="FFFFFF"/>
          <w:lang w:eastAsia="en-GB"/>
        </w:rPr>
        <w:t>Vegeta</w:t>
      </w:r>
      <w:proofErr w:type="spellEnd"/>
      <w:r w:rsidR="00620480">
        <w:rPr>
          <w:rStyle w:val="Appelnotedebasdep"/>
          <w:shd w:val="clear" w:color="auto" w:fill="FFFFFF"/>
          <w:lang w:eastAsia="en-GB"/>
        </w:rPr>
        <w:footnoteReference w:id="7"/>
      </w:r>
      <w:r w:rsidR="00620480">
        <w:rPr>
          <w:shd w:val="clear" w:color="auto" w:fill="FFFFFF"/>
          <w:lang w:eastAsia="en-GB"/>
        </w:rPr>
        <w:t xml:space="preserve"> qui est un outil écrit en Go, malheureusement, </w:t>
      </w:r>
      <w:r w:rsidR="00837909">
        <w:rPr>
          <w:shd w:val="clear" w:color="auto" w:fill="FFFFFF"/>
          <w:lang w:eastAsia="en-GB"/>
        </w:rPr>
        <w:t xml:space="preserve">le temps m'a manqué. Comme cette tâche ne figure pas dans le cahier des charges, </w:t>
      </w:r>
    </w:p>
    <w:p w14:paraId="5EB8BD05" w14:textId="77777777" w:rsidR="006F45EF" w:rsidRDefault="006F45EF">
      <w:pPr>
        <w:rPr>
          <w:rFonts w:eastAsiaTheme="majorEastAsia" w:cstheme="majorBidi"/>
          <w:b/>
          <w:bCs/>
          <w:i/>
          <w:color w:val="000000" w:themeColor="text1"/>
          <w:sz w:val="32"/>
          <w:szCs w:val="28"/>
          <w:lang w:val="fr-CH"/>
        </w:rPr>
      </w:pPr>
      <w:r>
        <w:br w:type="page"/>
      </w:r>
    </w:p>
    <w:p w14:paraId="4D0C045B" w14:textId="145D6A03" w:rsidR="00F6767C" w:rsidRDefault="00F6767C" w:rsidP="006740C3">
      <w:pPr>
        <w:pStyle w:val="Titre1"/>
      </w:pPr>
      <w:bookmarkStart w:id="75" w:name="_Toc485107510"/>
      <w:r>
        <w:lastRenderedPageBreak/>
        <w:t>Documentation</w:t>
      </w:r>
      <w:bookmarkEnd w:id="75"/>
    </w:p>
    <w:p w14:paraId="6DBF0880" w14:textId="77777777" w:rsidR="006740C3" w:rsidRDefault="00E00002" w:rsidP="00E46392">
      <w:pPr>
        <w:pStyle w:val="Titre2"/>
      </w:pPr>
      <w:bookmarkStart w:id="76" w:name="_Toc485107511"/>
      <w:r>
        <w:t>APIs de l’application</w:t>
      </w:r>
      <w:bookmarkEnd w:id="76"/>
    </w:p>
    <w:tbl>
      <w:tblPr>
        <w:tblStyle w:val="TableauGrille4-Accentuation1"/>
        <w:tblW w:w="8411" w:type="dxa"/>
        <w:jc w:val="center"/>
        <w:tblLook w:val="04A0" w:firstRow="1" w:lastRow="0" w:firstColumn="1" w:lastColumn="0" w:noHBand="0" w:noVBand="1"/>
      </w:tblPr>
      <w:tblGrid>
        <w:gridCol w:w="1249"/>
        <w:gridCol w:w="1940"/>
        <w:gridCol w:w="1997"/>
        <w:gridCol w:w="3225"/>
      </w:tblGrid>
      <w:tr w:rsidR="009A3D9F" w14:paraId="1E831BA9" w14:textId="77777777" w:rsidTr="009A3D9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9" w:type="dxa"/>
          </w:tcPr>
          <w:p w14:paraId="54B5FE0D" w14:textId="77777777" w:rsidR="00E00002" w:rsidRDefault="00E00002" w:rsidP="009A3D9F">
            <w:pPr>
              <w:pStyle w:val="Retrait1"/>
              <w:ind w:left="0"/>
              <w:jc w:val="center"/>
              <w:rPr>
                <w:lang w:val="fr-CH"/>
              </w:rPr>
            </w:pPr>
            <w:r>
              <w:rPr>
                <w:lang w:val="fr-CH"/>
              </w:rPr>
              <w:t>Méthode</w:t>
            </w:r>
          </w:p>
        </w:tc>
        <w:tc>
          <w:tcPr>
            <w:tcW w:w="1940" w:type="dxa"/>
          </w:tcPr>
          <w:p w14:paraId="64E013C2" w14:textId="77777777" w:rsidR="00E00002" w:rsidRDefault="00E00002" w:rsidP="009A3D9F">
            <w:pPr>
              <w:pStyle w:val="Retrait1"/>
              <w:ind w:left="0"/>
              <w:jc w:val="center"/>
              <w:cnfStyle w:val="100000000000" w:firstRow="1" w:lastRow="0" w:firstColumn="0" w:lastColumn="0" w:oddVBand="0" w:evenVBand="0" w:oddHBand="0" w:evenHBand="0" w:firstRowFirstColumn="0" w:firstRowLastColumn="0" w:lastRowFirstColumn="0" w:lastRowLastColumn="0"/>
              <w:rPr>
                <w:lang w:val="fr-CH"/>
              </w:rPr>
            </w:pPr>
            <w:r>
              <w:rPr>
                <w:lang w:val="fr-CH"/>
              </w:rPr>
              <w:t>Accès</w:t>
            </w:r>
          </w:p>
        </w:tc>
        <w:tc>
          <w:tcPr>
            <w:tcW w:w="1997" w:type="dxa"/>
          </w:tcPr>
          <w:p w14:paraId="0362EDEB" w14:textId="77777777" w:rsidR="00E00002" w:rsidRDefault="00E00002" w:rsidP="009A3D9F">
            <w:pPr>
              <w:pStyle w:val="Retrait1"/>
              <w:ind w:left="0"/>
              <w:jc w:val="center"/>
              <w:cnfStyle w:val="100000000000" w:firstRow="1" w:lastRow="0" w:firstColumn="0" w:lastColumn="0" w:oddVBand="0" w:evenVBand="0" w:oddHBand="0" w:evenHBand="0" w:firstRowFirstColumn="0" w:firstRowLastColumn="0" w:lastRowFirstColumn="0" w:lastRowLastColumn="0"/>
              <w:rPr>
                <w:lang w:val="fr-CH"/>
              </w:rPr>
            </w:pPr>
            <w:r>
              <w:rPr>
                <w:lang w:val="fr-CH"/>
              </w:rPr>
              <w:t>URI</w:t>
            </w:r>
          </w:p>
        </w:tc>
        <w:tc>
          <w:tcPr>
            <w:tcW w:w="3225" w:type="dxa"/>
          </w:tcPr>
          <w:p w14:paraId="054E0E31" w14:textId="77777777" w:rsidR="00E00002" w:rsidRDefault="00E00002" w:rsidP="009A3D9F">
            <w:pPr>
              <w:pStyle w:val="Retrait1"/>
              <w:ind w:left="0"/>
              <w:jc w:val="center"/>
              <w:cnfStyle w:val="100000000000" w:firstRow="1" w:lastRow="0" w:firstColumn="0" w:lastColumn="0" w:oddVBand="0" w:evenVBand="0" w:oddHBand="0" w:evenHBand="0" w:firstRowFirstColumn="0" w:firstRowLastColumn="0" w:lastRowFirstColumn="0" w:lastRowLastColumn="0"/>
              <w:rPr>
                <w:lang w:val="fr-CH"/>
              </w:rPr>
            </w:pPr>
            <w:r>
              <w:rPr>
                <w:lang w:val="fr-CH"/>
              </w:rPr>
              <w:t>Action</w:t>
            </w:r>
          </w:p>
        </w:tc>
      </w:tr>
      <w:tr w:rsidR="009A3D9F" w14:paraId="587E64C1" w14:textId="77777777" w:rsidTr="009A3D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9" w:type="dxa"/>
          </w:tcPr>
          <w:p w14:paraId="26C8DC2B" w14:textId="77777777" w:rsidR="00E00002" w:rsidRDefault="00B163B1" w:rsidP="006136C0">
            <w:pPr>
              <w:pStyle w:val="Retrait1"/>
              <w:ind w:left="0"/>
              <w:jc w:val="left"/>
              <w:rPr>
                <w:lang w:val="fr-CH"/>
              </w:rPr>
            </w:pPr>
            <w:r>
              <w:rPr>
                <w:lang w:val="fr-CH"/>
              </w:rPr>
              <w:t>POST</w:t>
            </w:r>
          </w:p>
        </w:tc>
        <w:tc>
          <w:tcPr>
            <w:tcW w:w="1940" w:type="dxa"/>
          </w:tcPr>
          <w:p w14:paraId="02B312D3" w14:textId="77777777" w:rsidR="00E00002" w:rsidRDefault="008550FB" w:rsidP="006740C3">
            <w:pPr>
              <w:pStyle w:val="Retrait1"/>
              <w:ind w:left="0"/>
              <w:cnfStyle w:val="000000100000" w:firstRow="0" w:lastRow="0" w:firstColumn="0" w:lastColumn="0" w:oddVBand="0" w:evenVBand="0" w:oddHBand="1" w:evenHBand="0" w:firstRowFirstColumn="0" w:firstRowLastColumn="0" w:lastRowFirstColumn="0" w:lastRowLastColumn="0"/>
              <w:rPr>
                <w:lang w:val="fr-CH"/>
              </w:rPr>
            </w:pPr>
            <w:r>
              <w:rPr>
                <w:lang w:val="fr-CH"/>
              </w:rPr>
              <w:t>Utilisateur</w:t>
            </w:r>
          </w:p>
        </w:tc>
        <w:tc>
          <w:tcPr>
            <w:tcW w:w="1997" w:type="dxa"/>
          </w:tcPr>
          <w:p w14:paraId="2AE5DAC8" w14:textId="77777777" w:rsidR="00E00002" w:rsidRDefault="00B163B1" w:rsidP="009A3D9F">
            <w:pPr>
              <w:pStyle w:val="Retrait1"/>
              <w:ind w:left="0"/>
              <w:jc w:val="left"/>
              <w:cnfStyle w:val="000000100000" w:firstRow="0" w:lastRow="0" w:firstColumn="0" w:lastColumn="0" w:oddVBand="0" w:evenVBand="0" w:oddHBand="1" w:evenHBand="0" w:firstRowFirstColumn="0" w:firstRowLastColumn="0" w:lastRowFirstColumn="0" w:lastRowLastColumn="0"/>
              <w:rPr>
                <w:lang w:val="fr-CH"/>
              </w:rPr>
            </w:pPr>
            <w:r>
              <w:rPr>
                <w:lang w:val="fr-CH"/>
              </w:rPr>
              <w:t>/</w:t>
            </w:r>
            <w:r w:rsidR="0090739A">
              <w:rPr>
                <w:lang w:val="fr-CH"/>
              </w:rPr>
              <w:t>user</w:t>
            </w:r>
          </w:p>
        </w:tc>
        <w:tc>
          <w:tcPr>
            <w:tcW w:w="3225" w:type="dxa"/>
          </w:tcPr>
          <w:p w14:paraId="4F06F1FD" w14:textId="77777777" w:rsidR="00E00002" w:rsidRDefault="00B163B1" w:rsidP="006740C3">
            <w:pPr>
              <w:pStyle w:val="Retrait1"/>
              <w:ind w:left="0"/>
              <w:cnfStyle w:val="000000100000" w:firstRow="0" w:lastRow="0" w:firstColumn="0" w:lastColumn="0" w:oddVBand="0" w:evenVBand="0" w:oddHBand="1" w:evenHBand="0" w:firstRowFirstColumn="0" w:firstRowLastColumn="0" w:lastRowFirstColumn="0" w:lastRowLastColumn="0"/>
              <w:rPr>
                <w:lang w:val="fr-CH"/>
              </w:rPr>
            </w:pPr>
            <w:r>
              <w:rPr>
                <w:lang w:val="fr-CH"/>
              </w:rPr>
              <w:t>Créer un utilisateur</w:t>
            </w:r>
          </w:p>
        </w:tc>
      </w:tr>
      <w:tr w:rsidR="00D627B8" w14:paraId="32C17EC7" w14:textId="77777777" w:rsidTr="009A3D9F">
        <w:trPr>
          <w:jc w:val="center"/>
        </w:trPr>
        <w:tc>
          <w:tcPr>
            <w:cnfStyle w:val="001000000000" w:firstRow="0" w:lastRow="0" w:firstColumn="1" w:lastColumn="0" w:oddVBand="0" w:evenVBand="0" w:oddHBand="0" w:evenHBand="0" w:firstRowFirstColumn="0" w:firstRowLastColumn="0" w:lastRowFirstColumn="0" w:lastRowLastColumn="0"/>
            <w:tcW w:w="1249" w:type="dxa"/>
          </w:tcPr>
          <w:p w14:paraId="03EC24E5" w14:textId="77777777" w:rsidR="00D627B8" w:rsidRDefault="00D627B8" w:rsidP="006136C0">
            <w:pPr>
              <w:pStyle w:val="Retrait1"/>
              <w:ind w:left="0"/>
              <w:jc w:val="left"/>
              <w:rPr>
                <w:lang w:val="fr-CH"/>
              </w:rPr>
            </w:pPr>
            <w:r>
              <w:rPr>
                <w:lang w:val="fr-CH"/>
              </w:rPr>
              <w:t>GET</w:t>
            </w:r>
          </w:p>
        </w:tc>
        <w:tc>
          <w:tcPr>
            <w:tcW w:w="1940" w:type="dxa"/>
          </w:tcPr>
          <w:p w14:paraId="1550246F" w14:textId="77777777" w:rsidR="00D627B8" w:rsidRDefault="00D627B8" w:rsidP="006740C3">
            <w:pPr>
              <w:pStyle w:val="Retrait1"/>
              <w:ind w:left="0"/>
              <w:cnfStyle w:val="000000000000" w:firstRow="0" w:lastRow="0" w:firstColumn="0" w:lastColumn="0" w:oddVBand="0" w:evenVBand="0" w:oddHBand="0" w:evenHBand="0" w:firstRowFirstColumn="0" w:firstRowLastColumn="0" w:lastRowFirstColumn="0" w:lastRowLastColumn="0"/>
              <w:rPr>
                <w:lang w:val="fr-CH"/>
              </w:rPr>
            </w:pPr>
            <w:r>
              <w:rPr>
                <w:lang w:val="fr-CH"/>
              </w:rPr>
              <w:t>Administrateur</w:t>
            </w:r>
          </w:p>
        </w:tc>
        <w:tc>
          <w:tcPr>
            <w:tcW w:w="1997" w:type="dxa"/>
          </w:tcPr>
          <w:p w14:paraId="3E92757D" w14:textId="77777777" w:rsidR="00D627B8" w:rsidRDefault="00D627B8" w:rsidP="003B13EA">
            <w:pPr>
              <w:pStyle w:val="Retrait1"/>
              <w:ind w:left="0"/>
              <w:jc w:val="left"/>
              <w:cnfStyle w:val="000000000000" w:firstRow="0" w:lastRow="0" w:firstColumn="0" w:lastColumn="0" w:oddVBand="0" w:evenVBand="0" w:oddHBand="0" w:evenHBand="0" w:firstRowFirstColumn="0" w:firstRowLastColumn="0" w:lastRowFirstColumn="0" w:lastRowLastColumn="0"/>
              <w:rPr>
                <w:lang w:val="fr-CH"/>
              </w:rPr>
            </w:pPr>
            <w:r>
              <w:rPr>
                <w:lang w:val="fr-CH"/>
              </w:rPr>
              <w:t>/user/id</w:t>
            </w:r>
          </w:p>
        </w:tc>
        <w:tc>
          <w:tcPr>
            <w:tcW w:w="3225" w:type="dxa"/>
          </w:tcPr>
          <w:p w14:paraId="13B21AF9" w14:textId="77777777" w:rsidR="00D627B8" w:rsidRDefault="00D627B8" w:rsidP="006740C3">
            <w:pPr>
              <w:pStyle w:val="Retrait1"/>
              <w:ind w:left="0"/>
              <w:cnfStyle w:val="000000000000" w:firstRow="0" w:lastRow="0" w:firstColumn="0" w:lastColumn="0" w:oddVBand="0" w:evenVBand="0" w:oddHBand="0" w:evenHBand="0" w:firstRowFirstColumn="0" w:firstRowLastColumn="0" w:lastRowFirstColumn="0" w:lastRowLastColumn="0"/>
              <w:rPr>
                <w:lang w:val="fr-CH"/>
              </w:rPr>
            </w:pPr>
            <w:r>
              <w:rPr>
                <w:lang w:val="fr-CH"/>
              </w:rPr>
              <w:t>Obtenir un utilisateur</w:t>
            </w:r>
          </w:p>
        </w:tc>
      </w:tr>
      <w:tr w:rsidR="0090739A" w14:paraId="23A689B1" w14:textId="77777777" w:rsidTr="009A3D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9" w:type="dxa"/>
          </w:tcPr>
          <w:p w14:paraId="4429543C" w14:textId="77777777" w:rsidR="0090739A" w:rsidRDefault="0090739A" w:rsidP="006136C0">
            <w:pPr>
              <w:pStyle w:val="Retrait1"/>
              <w:ind w:left="0"/>
              <w:jc w:val="left"/>
              <w:rPr>
                <w:lang w:val="fr-CH"/>
              </w:rPr>
            </w:pPr>
            <w:r>
              <w:rPr>
                <w:lang w:val="fr-CH"/>
              </w:rPr>
              <w:t>PUT</w:t>
            </w:r>
          </w:p>
        </w:tc>
        <w:tc>
          <w:tcPr>
            <w:tcW w:w="1940" w:type="dxa"/>
          </w:tcPr>
          <w:p w14:paraId="009167A1" w14:textId="77777777" w:rsidR="0090739A" w:rsidRDefault="0090739A" w:rsidP="006740C3">
            <w:pPr>
              <w:pStyle w:val="Retrait1"/>
              <w:ind w:left="0"/>
              <w:cnfStyle w:val="000000100000" w:firstRow="0" w:lastRow="0" w:firstColumn="0" w:lastColumn="0" w:oddVBand="0" w:evenVBand="0" w:oddHBand="1" w:evenHBand="0" w:firstRowFirstColumn="0" w:firstRowLastColumn="0" w:lastRowFirstColumn="0" w:lastRowLastColumn="0"/>
              <w:rPr>
                <w:lang w:val="fr-CH"/>
              </w:rPr>
            </w:pPr>
            <w:r>
              <w:rPr>
                <w:lang w:val="fr-CH"/>
              </w:rPr>
              <w:t>Administrateur</w:t>
            </w:r>
          </w:p>
        </w:tc>
        <w:tc>
          <w:tcPr>
            <w:tcW w:w="1997" w:type="dxa"/>
          </w:tcPr>
          <w:p w14:paraId="65413931" w14:textId="77777777" w:rsidR="0090739A" w:rsidRDefault="00D627B8" w:rsidP="003B13EA">
            <w:pPr>
              <w:pStyle w:val="Retrait1"/>
              <w:ind w:left="0"/>
              <w:jc w:val="left"/>
              <w:cnfStyle w:val="000000100000" w:firstRow="0" w:lastRow="0" w:firstColumn="0" w:lastColumn="0" w:oddVBand="0" w:evenVBand="0" w:oddHBand="1" w:evenHBand="0" w:firstRowFirstColumn="0" w:firstRowLastColumn="0" w:lastRowFirstColumn="0" w:lastRowLastColumn="0"/>
              <w:rPr>
                <w:lang w:val="fr-CH"/>
              </w:rPr>
            </w:pPr>
            <w:r>
              <w:rPr>
                <w:lang w:val="fr-CH"/>
              </w:rPr>
              <w:t>/user/id/</w:t>
            </w:r>
            <w:proofErr w:type="spellStart"/>
            <w:r>
              <w:rPr>
                <w:lang w:val="fr-CH"/>
              </w:rPr>
              <w:t>role</w:t>
            </w:r>
            <w:proofErr w:type="spellEnd"/>
          </w:p>
        </w:tc>
        <w:tc>
          <w:tcPr>
            <w:tcW w:w="3225" w:type="dxa"/>
          </w:tcPr>
          <w:p w14:paraId="123C055D" w14:textId="77777777" w:rsidR="0090739A" w:rsidRDefault="0090739A" w:rsidP="006740C3">
            <w:pPr>
              <w:pStyle w:val="Retrait1"/>
              <w:ind w:left="0"/>
              <w:cnfStyle w:val="000000100000" w:firstRow="0" w:lastRow="0" w:firstColumn="0" w:lastColumn="0" w:oddVBand="0" w:evenVBand="0" w:oddHBand="1" w:evenHBand="0" w:firstRowFirstColumn="0" w:firstRowLastColumn="0" w:lastRowFirstColumn="0" w:lastRowLastColumn="0"/>
              <w:rPr>
                <w:lang w:val="fr-CH"/>
              </w:rPr>
            </w:pPr>
            <w:r>
              <w:rPr>
                <w:lang w:val="fr-CH"/>
              </w:rPr>
              <w:t>Mettre à jour un utilisateur</w:t>
            </w:r>
          </w:p>
        </w:tc>
      </w:tr>
      <w:tr w:rsidR="00304225" w14:paraId="06A54A05" w14:textId="77777777" w:rsidTr="009A3D9F">
        <w:trPr>
          <w:jc w:val="center"/>
        </w:trPr>
        <w:tc>
          <w:tcPr>
            <w:cnfStyle w:val="001000000000" w:firstRow="0" w:lastRow="0" w:firstColumn="1" w:lastColumn="0" w:oddVBand="0" w:evenVBand="0" w:oddHBand="0" w:evenHBand="0" w:firstRowFirstColumn="0" w:firstRowLastColumn="0" w:lastRowFirstColumn="0" w:lastRowLastColumn="0"/>
            <w:tcW w:w="1249" w:type="dxa"/>
          </w:tcPr>
          <w:p w14:paraId="46FD1B06" w14:textId="77777777" w:rsidR="00304225" w:rsidRDefault="00304225" w:rsidP="006136C0">
            <w:pPr>
              <w:pStyle w:val="Retrait1"/>
              <w:ind w:left="0"/>
              <w:jc w:val="left"/>
              <w:rPr>
                <w:lang w:val="fr-CH"/>
              </w:rPr>
            </w:pPr>
            <w:r>
              <w:rPr>
                <w:lang w:val="fr-CH"/>
              </w:rPr>
              <w:t>DELETE</w:t>
            </w:r>
          </w:p>
        </w:tc>
        <w:tc>
          <w:tcPr>
            <w:tcW w:w="1940" w:type="dxa"/>
          </w:tcPr>
          <w:p w14:paraId="77029935" w14:textId="77777777" w:rsidR="00304225" w:rsidRDefault="00304225" w:rsidP="006740C3">
            <w:pPr>
              <w:pStyle w:val="Retrait1"/>
              <w:ind w:left="0"/>
              <w:cnfStyle w:val="000000000000" w:firstRow="0" w:lastRow="0" w:firstColumn="0" w:lastColumn="0" w:oddVBand="0" w:evenVBand="0" w:oddHBand="0" w:evenHBand="0" w:firstRowFirstColumn="0" w:firstRowLastColumn="0" w:lastRowFirstColumn="0" w:lastRowLastColumn="0"/>
              <w:rPr>
                <w:lang w:val="fr-CH"/>
              </w:rPr>
            </w:pPr>
            <w:r>
              <w:rPr>
                <w:lang w:val="fr-CH"/>
              </w:rPr>
              <w:t>Administrateur</w:t>
            </w:r>
          </w:p>
        </w:tc>
        <w:tc>
          <w:tcPr>
            <w:tcW w:w="1997" w:type="dxa"/>
          </w:tcPr>
          <w:p w14:paraId="39BC72E7" w14:textId="77777777" w:rsidR="00304225" w:rsidRDefault="00304225" w:rsidP="003B13EA">
            <w:pPr>
              <w:pStyle w:val="Retrait1"/>
              <w:ind w:left="0"/>
              <w:jc w:val="left"/>
              <w:cnfStyle w:val="000000000000" w:firstRow="0" w:lastRow="0" w:firstColumn="0" w:lastColumn="0" w:oddVBand="0" w:evenVBand="0" w:oddHBand="0" w:evenHBand="0" w:firstRowFirstColumn="0" w:firstRowLastColumn="0" w:lastRowFirstColumn="0" w:lastRowLastColumn="0"/>
              <w:rPr>
                <w:lang w:val="fr-CH"/>
              </w:rPr>
            </w:pPr>
            <w:r>
              <w:rPr>
                <w:lang w:val="fr-CH"/>
              </w:rPr>
              <w:t>/user/id</w:t>
            </w:r>
          </w:p>
        </w:tc>
        <w:tc>
          <w:tcPr>
            <w:tcW w:w="3225" w:type="dxa"/>
          </w:tcPr>
          <w:p w14:paraId="0D90CA15" w14:textId="77777777" w:rsidR="00304225" w:rsidRDefault="00304225" w:rsidP="006740C3">
            <w:pPr>
              <w:pStyle w:val="Retrait1"/>
              <w:ind w:left="0"/>
              <w:cnfStyle w:val="000000000000" w:firstRow="0" w:lastRow="0" w:firstColumn="0" w:lastColumn="0" w:oddVBand="0" w:evenVBand="0" w:oddHBand="0" w:evenHBand="0" w:firstRowFirstColumn="0" w:firstRowLastColumn="0" w:lastRowFirstColumn="0" w:lastRowLastColumn="0"/>
              <w:rPr>
                <w:lang w:val="fr-CH"/>
              </w:rPr>
            </w:pPr>
            <w:r>
              <w:rPr>
                <w:lang w:val="fr-CH"/>
              </w:rPr>
              <w:t>Supprimer un utilisateur</w:t>
            </w:r>
          </w:p>
        </w:tc>
      </w:tr>
      <w:tr w:rsidR="00304225" w14:paraId="1C6AC752" w14:textId="77777777" w:rsidTr="009A3D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9" w:type="dxa"/>
          </w:tcPr>
          <w:p w14:paraId="0E1552BF" w14:textId="77777777" w:rsidR="00304225" w:rsidRDefault="00304225" w:rsidP="006136C0">
            <w:pPr>
              <w:pStyle w:val="Retrait1"/>
              <w:ind w:left="0"/>
              <w:jc w:val="left"/>
              <w:rPr>
                <w:lang w:val="fr-CH"/>
              </w:rPr>
            </w:pPr>
            <w:r>
              <w:rPr>
                <w:lang w:val="fr-CH"/>
              </w:rPr>
              <w:t>GET</w:t>
            </w:r>
          </w:p>
        </w:tc>
        <w:tc>
          <w:tcPr>
            <w:tcW w:w="1940" w:type="dxa"/>
          </w:tcPr>
          <w:p w14:paraId="63143450" w14:textId="77777777" w:rsidR="00304225" w:rsidRDefault="00304225" w:rsidP="006740C3">
            <w:pPr>
              <w:pStyle w:val="Retrait1"/>
              <w:ind w:left="0"/>
              <w:cnfStyle w:val="000000100000" w:firstRow="0" w:lastRow="0" w:firstColumn="0" w:lastColumn="0" w:oddVBand="0" w:evenVBand="0" w:oddHBand="1" w:evenHBand="0" w:firstRowFirstColumn="0" w:firstRowLastColumn="0" w:lastRowFirstColumn="0" w:lastRowLastColumn="0"/>
              <w:rPr>
                <w:lang w:val="fr-CH"/>
              </w:rPr>
            </w:pPr>
            <w:r>
              <w:rPr>
                <w:lang w:val="fr-CH"/>
              </w:rPr>
              <w:t>Administrateur</w:t>
            </w:r>
          </w:p>
          <w:p w14:paraId="1927D37B" w14:textId="77777777" w:rsidR="00304225" w:rsidRDefault="00304225" w:rsidP="006740C3">
            <w:pPr>
              <w:pStyle w:val="Retrait1"/>
              <w:ind w:left="0"/>
              <w:cnfStyle w:val="000000100000" w:firstRow="0" w:lastRow="0" w:firstColumn="0" w:lastColumn="0" w:oddVBand="0" w:evenVBand="0" w:oddHBand="1" w:evenHBand="0" w:firstRowFirstColumn="0" w:firstRowLastColumn="0" w:lastRowFirstColumn="0" w:lastRowLastColumn="0"/>
              <w:rPr>
                <w:lang w:val="fr-CH"/>
              </w:rPr>
            </w:pPr>
            <w:r>
              <w:rPr>
                <w:lang w:val="fr-CH"/>
              </w:rPr>
              <w:t>Rédacteur</w:t>
            </w:r>
          </w:p>
          <w:p w14:paraId="27E8D72C" w14:textId="77777777" w:rsidR="00304225" w:rsidRDefault="00304225" w:rsidP="006740C3">
            <w:pPr>
              <w:pStyle w:val="Retrait1"/>
              <w:ind w:left="0"/>
              <w:cnfStyle w:val="000000100000" w:firstRow="0" w:lastRow="0" w:firstColumn="0" w:lastColumn="0" w:oddVBand="0" w:evenVBand="0" w:oddHBand="1" w:evenHBand="0" w:firstRowFirstColumn="0" w:firstRowLastColumn="0" w:lastRowFirstColumn="0" w:lastRowLastColumn="0"/>
              <w:rPr>
                <w:lang w:val="fr-CH"/>
              </w:rPr>
            </w:pPr>
            <w:r>
              <w:rPr>
                <w:lang w:val="fr-CH"/>
              </w:rPr>
              <w:t>Utilisateur</w:t>
            </w:r>
          </w:p>
        </w:tc>
        <w:tc>
          <w:tcPr>
            <w:tcW w:w="1997" w:type="dxa"/>
          </w:tcPr>
          <w:p w14:paraId="2A938362" w14:textId="77777777" w:rsidR="00304225" w:rsidRDefault="00304225" w:rsidP="003B13EA">
            <w:pPr>
              <w:pStyle w:val="Retrait1"/>
              <w:ind w:left="0"/>
              <w:jc w:val="left"/>
              <w:cnfStyle w:val="000000100000" w:firstRow="0" w:lastRow="0" w:firstColumn="0" w:lastColumn="0" w:oddVBand="0" w:evenVBand="0" w:oddHBand="1" w:evenHBand="0" w:firstRowFirstColumn="0" w:firstRowLastColumn="0" w:lastRowFirstColumn="0" w:lastRowLastColumn="0"/>
              <w:rPr>
                <w:lang w:val="fr-CH"/>
              </w:rPr>
            </w:pPr>
            <w:r>
              <w:rPr>
                <w:lang w:val="fr-CH"/>
              </w:rPr>
              <w:t>/</w:t>
            </w:r>
            <w:proofErr w:type="spellStart"/>
            <w:r>
              <w:rPr>
                <w:lang w:val="fr-CH"/>
              </w:rPr>
              <w:t>users</w:t>
            </w:r>
            <w:proofErr w:type="spellEnd"/>
          </w:p>
        </w:tc>
        <w:tc>
          <w:tcPr>
            <w:tcW w:w="3225" w:type="dxa"/>
          </w:tcPr>
          <w:p w14:paraId="78241C9E" w14:textId="77777777" w:rsidR="00304225" w:rsidRDefault="00304225" w:rsidP="006740C3">
            <w:pPr>
              <w:pStyle w:val="Retrait1"/>
              <w:ind w:left="0"/>
              <w:cnfStyle w:val="000000100000" w:firstRow="0" w:lastRow="0" w:firstColumn="0" w:lastColumn="0" w:oddVBand="0" w:evenVBand="0" w:oddHBand="1" w:evenHBand="0" w:firstRowFirstColumn="0" w:firstRowLastColumn="0" w:lastRowFirstColumn="0" w:lastRowLastColumn="0"/>
              <w:rPr>
                <w:lang w:val="fr-CH"/>
              </w:rPr>
            </w:pPr>
            <w:r>
              <w:rPr>
                <w:lang w:val="fr-CH"/>
              </w:rPr>
              <w:t>Récupérer tous les utilisateurs</w:t>
            </w:r>
          </w:p>
        </w:tc>
      </w:tr>
      <w:tr w:rsidR="00F33299" w14:paraId="0F015BD4" w14:textId="77777777" w:rsidTr="009A3D9F">
        <w:trPr>
          <w:jc w:val="center"/>
        </w:trPr>
        <w:tc>
          <w:tcPr>
            <w:cnfStyle w:val="001000000000" w:firstRow="0" w:lastRow="0" w:firstColumn="1" w:lastColumn="0" w:oddVBand="0" w:evenVBand="0" w:oddHBand="0" w:evenHBand="0" w:firstRowFirstColumn="0" w:firstRowLastColumn="0" w:lastRowFirstColumn="0" w:lastRowLastColumn="0"/>
            <w:tcW w:w="1249" w:type="dxa"/>
          </w:tcPr>
          <w:p w14:paraId="476D5A3F" w14:textId="77777777" w:rsidR="00F33299" w:rsidRDefault="00F33299" w:rsidP="006136C0">
            <w:pPr>
              <w:pStyle w:val="Retrait1"/>
              <w:ind w:left="0"/>
              <w:jc w:val="left"/>
              <w:rPr>
                <w:lang w:val="fr-CH"/>
              </w:rPr>
            </w:pPr>
            <w:r>
              <w:rPr>
                <w:lang w:val="fr-CH"/>
              </w:rPr>
              <w:t>GET</w:t>
            </w:r>
          </w:p>
        </w:tc>
        <w:tc>
          <w:tcPr>
            <w:tcW w:w="1940" w:type="dxa"/>
          </w:tcPr>
          <w:p w14:paraId="492C0B56" w14:textId="77777777" w:rsidR="00D03403" w:rsidRDefault="00D03403" w:rsidP="00D03403">
            <w:pPr>
              <w:pStyle w:val="Retrait1"/>
              <w:ind w:left="0"/>
              <w:cnfStyle w:val="000000000000" w:firstRow="0" w:lastRow="0" w:firstColumn="0" w:lastColumn="0" w:oddVBand="0" w:evenVBand="0" w:oddHBand="0" w:evenHBand="0" w:firstRowFirstColumn="0" w:firstRowLastColumn="0" w:lastRowFirstColumn="0" w:lastRowLastColumn="0"/>
              <w:rPr>
                <w:lang w:val="fr-CH"/>
              </w:rPr>
            </w:pPr>
            <w:r>
              <w:rPr>
                <w:lang w:val="fr-CH"/>
              </w:rPr>
              <w:t>Administrateur</w:t>
            </w:r>
          </w:p>
          <w:p w14:paraId="39BBC406" w14:textId="77777777" w:rsidR="00D03403" w:rsidRDefault="00D03403" w:rsidP="00D03403">
            <w:pPr>
              <w:pStyle w:val="Retrait1"/>
              <w:ind w:left="0"/>
              <w:cnfStyle w:val="000000000000" w:firstRow="0" w:lastRow="0" w:firstColumn="0" w:lastColumn="0" w:oddVBand="0" w:evenVBand="0" w:oddHBand="0" w:evenHBand="0" w:firstRowFirstColumn="0" w:firstRowLastColumn="0" w:lastRowFirstColumn="0" w:lastRowLastColumn="0"/>
              <w:rPr>
                <w:lang w:val="fr-CH"/>
              </w:rPr>
            </w:pPr>
            <w:r>
              <w:rPr>
                <w:lang w:val="fr-CH"/>
              </w:rPr>
              <w:t>Rédacteur</w:t>
            </w:r>
          </w:p>
          <w:p w14:paraId="735BF597" w14:textId="77777777" w:rsidR="00F33299" w:rsidRDefault="00C56E3E" w:rsidP="006740C3">
            <w:pPr>
              <w:pStyle w:val="Retrait1"/>
              <w:ind w:left="0"/>
              <w:cnfStyle w:val="000000000000" w:firstRow="0" w:lastRow="0" w:firstColumn="0" w:lastColumn="0" w:oddVBand="0" w:evenVBand="0" w:oddHBand="0" w:evenHBand="0" w:firstRowFirstColumn="0" w:firstRowLastColumn="0" w:lastRowFirstColumn="0" w:lastRowLastColumn="0"/>
              <w:rPr>
                <w:lang w:val="fr-CH"/>
              </w:rPr>
            </w:pPr>
            <w:r>
              <w:rPr>
                <w:lang w:val="fr-CH"/>
              </w:rPr>
              <w:t>Administrateur</w:t>
            </w:r>
          </w:p>
        </w:tc>
        <w:tc>
          <w:tcPr>
            <w:tcW w:w="1997" w:type="dxa"/>
          </w:tcPr>
          <w:p w14:paraId="29E992C6" w14:textId="77777777" w:rsidR="00F33299" w:rsidRDefault="00F33299" w:rsidP="003B13EA">
            <w:pPr>
              <w:pStyle w:val="Retrait1"/>
              <w:ind w:left="0"/>
              <w:jc w:val="left"/>
              <w:cnfStyle w:val="000000000000" w:firstRow="0" w:lastRow="0" w:firstColumn="0" w:lastColumn="0" w:oddVBand="0" w:evenVBand="0" w:oddHBand="0" w:evenHBand="0" w:firstRowFirstColumn="0" w:firstRowLastColumn="0" w:lastRowFirstColumn="0" w:lastRowLastColumn="0"/>
              <w:rPr>
                <w:lang w:val="fr-CH"/>
              </w:rPr>
            </w:pPr>
            <w:r>
              <w:rPr>
                <w:lang w:val="fr-CH"/>
              </w:rPr>
              <w:t>/item/id</w:t>
            </w:r>
          </w:p>
        </w:tc>
        <w:tc>
          <w:tcPr>
            <w:tcW w:w="3225" w:type="dxa"/>
          </w:tcPr>
          <w:p w14:paraId="00B08595" w14:textId="77777777" w:rsidR="00F33299" w:rsidRDefault="00F33299" w:rsidP="006740C3">
            <w:pPr>
              <w:pStyle w:val="Retrait1"/>
              <w:ind w:left="0"/>
              <w:cnfStyle w:val="000000000000" w:firstRow="0" w:lastRow="0" w:firstColumn="0" w:lastColumn="0" w:oddVBand="0" w:evenVBand="0" w:oddHBand="0" w:evenHBand="0" w:firstRowFirstColumn="0" w:firstRowLastColumn="0" w:lastRowFirstColumn="0" w:lastRowLastColumn="0"/>
              <w:rPr>
                <w:lang w:val="fr-CH"/>
              </w:rPr>
            </w:pPr>
            <w:r>
              <w:rPr>
                <w:lang w:val="fr-CH"/>
              </w:rPr>
              <w:t>Obtenir un item</w:t>
            </w:r>
          </w:p>
        </w:tc>
      </w:tr>
      <w:tr w:rsidR="00C56E3E" w14:paraId="2BC0E111" w14:textId="77777777" w:rsidTr="009A3D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9" w:type="dxa"/>
          </w:tcPr>
          <w:p w14:paraId="422C9E6C" w14:textId="77777777" w:rsidR="00C56E3E" w:rsidRDefault="00C56E3E" w:rsidP="006136C0">
            <w:pPr>
              <w:pStyle w:val="Retrait1"/>
              <w:ind w:left="0"/>
              <w:jc w:val="left"/>
              <w:rPr>
                <w:lang w:val="fr-CH"/>
              </w:rPr>
            </w:pPr>
            <w:r>
              <w:rPr>
                <w:lang w:val="fr-CH"/>
              </w:rPr>
              <w:t>PUT</w:t>
            </w:r>
          </w:p>
        </w:tc>
        <w:tc>
          <w:tcPr>
            <w:tcW w:w="1940" w:type="dxa"/>
          </w:tcPr>
          <w:p w14:paraId="44C66260" w14:textId="77777777" w:rsidR="00C56E3E" w:rsidRDefault="00C56E3E" w:rsidP="006740C3">
            <w:pPr>
              <w:pStyle w:val="Retrait1"/>
              <w:ind w:left="0"/>
              <w:cnfStyle w:val="000000100000" w:firstRow="0" w:lastRow="0" w:firstColumn="0" w:lastColumn="0" w:oddVBand="0" w:evenVBand="0" w:oddHBand="1" w:evenHBand="0" w:firstRowFirstColumn="0" w:firstRowLastColumn="0" w:lastRowFirstColumn="0" w:lastRowLastColumn="0"/>
              <w:rPr>
                <w:lang w:val="fr-CH"/>
              </w:rPr>
            </w:pPr>
            <w:r>
              <w:rPr>
                <w:lang w:val="fr-CH"/>
              </w:rPr>
              <w:t>Administrateur</w:t>
            </w:r>
          </w:p>
          <w:p w14:paraId="09B8C376" w14:textId="77777777" w:rsidR="00C56E3E" w:rsidRDefault="00C56E3E" w:rsidP="006740C3">
            <w:pPr>
              <w:pStyle w:val="Retrait1"/>
              <w:ind w:left="0"/>
              <w:cnfStyle w:val="000000100000" w:firstRow="0" w:lastRow="0" w:firstColumn="0" w:lastColumn="0" w:oddVBand="0" w:evenVBand="0" w:oddHBand="1" w:evenHBand="0" w:firstRowFirstColumn="0" w:firstRowLastColumn="0" w:lastRowFirstColumn="0" w:lastRowLastColumn="0"/>
              <w:rPr>
                <w:lang w:val="fr-CH"/>
              </w:rPr>
            </w:pPr>
            <w:r>
              <w:rPr>
                <w:lang w:val="fr-CH"/>
              </w:rPr>
              <w:t>Rédacteur</w:t>
            </w:r>
          </w:p>
        </w:tc>
        <w:tc>
          <w:tcPr>
            <w:tcW w:w="1997" w:type="dxa"/>
          </w:tcPr>
          <w:p w14:paraId="102F3D64" w14:textId="77777777" w:rsidR="00C56E3E" w:rsidRDefault="00C56E3E" w:rsidP="003B13EA">
            <w:pPr>
              <w:pStyle w:val="Retrait1"/>
              <w:ind w:left="0"/>
              <w:jc w:val="left"/>
              <w:cnfStyle w:val="000000100000" w:firstRow="0" w:lastRow="0" w:firstColumn="0" w:lastColumn="0" w:oddVBand="0" w:evenVBand="0" w:oddHBand="1" w:evenHBand="0" w:firstRowFirstColumn="0" w:firstRowLastColumn="0" w:lastRowFirstColumn="0" w:lastRowLastColumn="0"/>
              <w:rPr>
                <w:lang w:val="fr-CH"/>
              </w:rPr>
            </w:pPr>
            <w:r>
              <w:rPr>
                <w:lang w:val="fr-CH"/>
              </w:rPr>
              <w:t>/item/id</w:t>
            </w:r>
          </w:p>
        </w:tc>
        <w:tc>
          <w:tcPr>
            <w:tcW w:w="3225" w:type="dxa"/>
          </w:tcPr>
          <w:p w14:paraId="7F52EFA7" w14:textId="77777777" w:rsidR="00C56E3E" w:rsidRDefault="00C56E3E" w:rsidP="006740C3">
            <w:pPr>
              <w:pStyle w:val="Retrait1"/>
              <w:ind w:left="0"/>
              <w:cnfStyle w:val="000000100000" w:firstRow="0" w:lastRow="0" w:firstColumn="0" w:lastColumn="0" w:oddVBand="0" w:evenVBand="0" w:oddHBand="1" w:evenHBand="0" w:firstRowFirstColumn="0" w:firstRowLastColumn="0" w:lastRowFirstColumn="0" w:lastRowLastColumn="0"/>
              <w:rPr>
                <w:lang w:val="fr-CH"/>
              </w:rPr>
            </w:pPr>
            <w:r>
              <w:rPr>
                <w:lang w:val="fr-CH"/>
              </w:rPr>
              <w:t>Mettre à jour un article</w:t>
            </w:r>
          </w:p>
        </w:tc>
      </w:tr>
      <w:tr w:rsidR="00C56E3E" w14:paraId="77B6D0C1" w14:textId="77777777" w:rsidTr="009A3D9F">
        <w:trPr>
          <w:jc w:val="center"/>
        </w:trPr>
        <w:tc>
          <w:tcPr>
            <w:cnfStyle w:val="001000000000" w:firstRow="0" w:lastRow="0" w:firstColumn="1" w:lastColumn="0" w:oddVBand="0" w:evenVBand="0" w:oddHBand="0" w:evenHBand="0" w:firstRowFirstColumn="0" w:firstRowLastColumn="0" w:lastRowFirstColumn="0" w:lastRowLastColumn="0"/>
            <w:tcW w:w="1249" w:type="dxa"/>
          </w:tcPr>
          <w:p w14:paraId="21870558" w14:textId="77777777" w:rsidR="00C56E3E" w:rsidRDefault="00C56E3E" w:rsidP="006136C0">
            <w:pPr>
              <w:pStyle w:val="Retrait1"/>
              <w:ind w:left="0"/>
              <w:jc w:val="left"/>
              <w:rPr>
                <w:lang w:val="fr-CH"/>
              </w:rPr>
            </w:pPr>
            <w:r>
              <w:rPr>
                <w:lang w:val="fr-CH"/>
              </w:rPr>
              <w:t>DELETE</w:t>
            </w:r>
          </w:p>
        </w:tc>
        <w:tc>
          <w:tcPr>
            <w:tcW w:w="1940" w:type="dxa"/>
          </w:tcPr>
          <w:p w14:paraId="53E4D556" w14:textId="77777777" w:rsidR="00C56E3E" w:rsidRDefault="00C56E3E" w:rsidP="006740C3">
            <w:pPr>
              <w:pStyle w:val="Retrait1"/>
              <w:ind w:left="0"/>
              <w:cnfStyle w:val="000000000000" w:firstRow="0" w:lastRow="0" w:firstColumn="0" w:lastColumn="0" w:oddVBand="0" w:evenVBand="0" w:oddHBand="0" w:evenHBand="0" w:firstRowFirstColumn="0" w:firstRowLastColumn="0" w:lastRowFirstColumn="0" w:lastRowLastColumn="0"/>
              <w:rPr>
                <w:lang w:val="fr-CH"/>
              </w:rPr>
            </w:pPr>
            <w:r>
              <w:rPr>
                <w:lang w:val="fr-CH"/>
              </w:rPr>
              <w:t>Administrateur</w:t>
            </w:r>
          </w:p>
          <w:p w14:paraId="0CD93251" w14:textId="77777777" w:rsidR="00C56E3E" w:rsidRDefault="00C56E3E" w:rsidP="006740C3">
            <w:pPr>
              <w:pStyle w:val="Retrait1"/>
              <w:ind w:left="0"/>
              <w:cnfStyle w:val="000000000000" w:firstRow="0" w:lastRow="0" w:firstColumn="0" w:lastColumn="0" w:oddVBand="0" w:evenVBand="0" w:oddHBand="0" w:evenHBand="0" w:firstRowFirstColumn="0" w:firstRowLastColumn="0" w:lastRowFirstColumn="0" w:lastRowLastColumn="0"/>
              <w:rPr>
                <w:lang w:val="fr-CH"/>
              </w:rPr>
            </w:pPr>
            <w:r>
              <w:rPr>
                <w:lang w:val="fr-CH"/>
              </w:rPr>
              <w:t>Rédacteur</w:t>
            </w:r>
          </w:p>
        </w:tc>
        <w:tc>
          <w:tcPr>
            <w:tcW w:w="1997" w:type="dxa"/>
          </w:tcPr>
          <w:p w14:paraId="036BFA63" w14:textId="77777777" w:rsidR="00C56E3E" w:rsidRDefault="00C56E3E" w:rsidP="003B13EA">
            <w:pPr>
              <w:pStyle w:val="Retrait1"/>
              <w:ind w:left="0"/>
              <w:jc w:val="left"/>
              <w:cnfStyle w:val="000000000000" w:firstRow="0" w:lastRow="0" w:firstColumn="0" w:lastColumn="0" w:oddVBand="0" w:evenVBand="0" w:oddHBand="0" w:evenHBand="0" w:firstRowFirstColumn="0" w:firstRowLastColumn="0" w:lastRowFirstColumn="0" w:lastRowLastColumn="0"/>
              <w:rPr>
                <w:lang w:val="fr-CH"/>
              </w:rPr>
            </w:pPr>
            <w:r>
              <w:rPr>
                <w:lang w:val="fr-CH"/>
              </w:rPr>
              <w:t>/item/id</w:t>
            </w:r>
          </w:p>
        </w:tc>
        <w:tc>
          <w:tcPr>
            <w:tcW w:w="3225" w:type="dxa"/>
          </w:tcPr>
          <w:p w14:paraId="60715AD7" w14:textId="77777777" w:rsidR="00C56E3E" w:rsidRDefault="00C56E3E" w:rsidP="006740C3">
            <w:pPr>
              <w:pStyle w:val="Retrait1"/>
              <w:ind w:left="0"/>
              <w:cnfStyle w:val="000000000000" w:firstRow="0" w:lastRow="0" w:firstColumn="0" w:lastColumn="0" w:oddVBand="0" w:evenVBand="0" w:oddHBand="0" w:evenHBand="0" w:firstRowFirstColumn="0" w:firstRowLastColumn="0" w:lastRowFirstColumn="0" w:lastRowLastColumn="0"/>
              <w:rPr>
                <w:lang w:val="fr-CH"/>
              </w:rPr>
            </w:pPr>
            <w:r>
              <w:rPr>
                <w:lang w:val="fr-CH"/>
              </w:rPr>
              <w:t>Supprimer un article</w:t>
            </w:r>
          </w:p>
        </w:tc>
      </w:tr>
      <w:tr w:rsidR="00C56E3E" w14:paraId="3CB72B50" w14:textId="77777777" w:rsidTr="009A3D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9" w:type="dxa"/>
          </w:tcPr>
          <w:p w14:paraId="3B737679" w14:textId="77777777" w:rsidR="00C56E3E" w:rsidRDefault="00C56E3E" w:rsidP="006136C0">
            <w:pPr>
              <w:pStyle w:val="Retrait1"/>
              <w:ind w:left="0"/>
              <w:jc w:val="left"/>
              <w:rPr>
                <w:lang w:val="fr-CH"/>
              </w:rPr>
            </w:pPr>
            <w:r>
              <w:rPr>
                <w:lang w:val="fr-CH"/>
              </w:rPr>
              <w:t>GET</w:t>
            </w:r>
          </w:p>
        </w:tc>
        <w:tc>
          <w:tcPr>
            <w:tcW w:w="1940" w:type="dxa"/>
          </w:tcPr>
          <w:p w14:paraId="5794CB42" w14:textId="77777777" w:rsidR="00C56E3E" w:rsidRDefault="00C56E3E" w:rsidP="00C56E3E">
            <w:pPr>
              <w:pStyle w:val="Retrait1"/>
              <w:ind w:left="0"/>
              <w:cnfStyle w:val="000000100000" w:firstRow="0" w:lastRow="0" w:firstColumn="0" w:lastColumn="0" w:oddVBand="0" w:evenVBand="0" w:oddHBand="1" w:evenHBand="0" w:firstRowFirstColumn="0" w:firstRowLastColumn="0" w:lastRowFirstColumn="0" w:lastRowLastColumn="0"/>
              <w:rPr>
                <w:lang w:val="fr-CH"/>
              </w:rPr>
            </w:pPr>
            <w:r>
              <w:rPr>
                <w:lang w:val="fr-CH"/>
              </w:rPr>
              <w:t>Administrateur</w:t>
            </w:r>
          </w:p>
          <w:p w14:paraId="024691E0" w14:textId="77777777" w:rsidR="00C56E3E" w:rsidRDefault="00C56E3E" w:rsidP="00C56E3E">
            <w:pPr>
              <w:pStyle w:val="Retrait1"/>
              <w:ind w:left="0"/>
              <w:cnfStyle w:val="000000100000" w:firstRow="0" w:lastRow="0" w:firstColumn="0" w:lastColumn="0" w:oddVBand="0" w:evenVBand="0" w:oddHBand="1" w:evenHBand="0" w:firstRowFirstColumn="0" w:firstRowLastColumn="0" w:lastRowFirstColumn="0" w:lastRowLastColumn="0"/>
              <w:rPr>
                <w:lang w:val="fr-CH"/>
              </w:rPr>
            </w:pPr>
            <w:r>
              <w:rPr>
                <w:lang w:val="fr-CH"/>
              </w:rPr>
              <w:t>Rédacteur</w:t>
            </w:r>
          </w:p>
          <w:p w14:paraId="6856EB41" w14:textId="77777777" w:rsidR="00C56E3E" w:rsidRDefault="00C56E3E" w:rsidP="00C56E3E">
            <w:pPr>
              <w:pStyle w:val="Retrait1"/>
              <w:ind w:left="0"/>
              <w:cnfStyle w:val="000000100000" w:firstRow="0" w:lastRow="0" w:firstColumn="0" w:lastColumn="0" w:oddVBand="0" w:evenVBand="0" w:oddHBand="1" w:evenHBand="0" w:firstRowFirstColumn="0" w:firstRowLastColumn="0" w:lastRowFirstColumn="0" w:lastRowLastColumn="0"/>
              <w:rPr>
                <w:lang w:val="fr-CH"/>
              </w:rPr>
            </w:pPr>
            <w:r>
              <w:rPr>
                <w:lang w:val="fr-CH"/>
              </w:rPr>
              <w:t>Administrateur</w:t>
            </w:r>
          </w:p>
        </w:tc>
        <w:tc>
          <w:tcPr>
            <w:tcW w:w="1997" w:type="dxa"/>
          </w:tcPr>
          <w:p w14:paraId="698C153F" w14:textId="77777777" w:rsidR="00C56E3E" w:rsidRDefault="00C56E3E" w:rsidP="003B13EA">
            <w:pPr>
              <w:pStyle w:val="Retrait1"/>
              <w:ind w:left="0"/>
              <w:jc w:val="left"/>
              <w:cnfStyle w:val="000000100000" w:firstRow="0" w:lastRow="0" w:firstColumn="0" w:lastColumn="0" w:oddVBand="0" w:evenVBand="0" w:oddHBand="1" w:evenHBand="0" w:firstRowFirstColumn="0" w:firstRowLastColumn="0" w:lastRowFirstColumn="0" w:lastRowLastColumn="0"/>
              <w:rPr>
                <w:lang w:val="fr-CH"/>
              </w:rPr>
            </w:pPr>
            <w:r>
              <w:rPr>
                <w:lang w:val="fr-CH"/>
              </w:rPr>
              <w:t>/items</w:t>
            </w:r>
          </w:p>
        </w:tc>
        <w:tc>
          <w:tcPr>
            <w:tcW w:w="3225" w:type="dxa"/>
          </w:tcPr>
          <w:p w14:paraId="3E1813AA" w14:textId="77777777" w:rsidR="00C56E3E" w:rsidRDefault="00C56E3E" w:rsidP="006740C3">
            <w:pPr>
              <w:pStyle w:val="Retrait1"/>
              <w:ind w:left="0"/>
              <w:cnfStyle w:val="000000100000" w:firstRow="0" w:lastRow="0" w:firstColumn="0" w:lastColumn="0" w:oddVBand="0" w:evenVBand="0" w:oddHBand="1" w:evenHBand="0" w:firstRowFirstColumn="0" w:firstRowLastColumn="0" w:lastRowFirstColumn="0" w:lastRowLastColumn="0"/>
              <w:rPr>
                <w:lang w:val="fr-CH"/>
              </w:rPr>
            </w:pPr>
            <w:r>
              <w:rPr>
                <w:lang w:val="fr-CH"/>
              </w:rPr>
              <w:t>Récupérer les articles en fonction des critères de recherche données dans le body de la requête</w:t>
            </w:r>
          </w:p>
        </w:tc>
      </w:tr>
      <w:tr w:rsidR="00C56E3E" w14:paraId="1D863FBD" w14:textId="77777777" w:rsidTr="00C56E3E">
        <w:trPr>
          <w:trHeight w:val="305"/>
          <w:jc w:val="center"/>
        </w:trPr>
        <w:tc>
          <w:tcPr>
            <w:cnfStyle w:val="001000000000" w:firstRow="0" w:lastRow="0" w:firstColumn="1" w:lastColumn="0" w:oddVBand="0" w:evenVBand="0" w:oddHBand="0" w:evenHBand="0" w:firstRowFirstColumn="0" w:firstRowLastColumn="0" w:lastRowFirstColumn="0" w:lastRowLastColumn="0"/>
            <w:tcW w:w="1249" w:type="dxa"/>
          </w:tcPr>
          <w:p w14:paraId="5A056BA3" w14:textId="77777777" w:rsidR="00FC51A7" w:rsidRDefault="00FC51A7" w:rsidP="006136C0">
            <w:pPr>
              <w:pStyle w:val="Retrait1"/>
              <w:ind w:left="0"/>
              <w:jc w:val="left"/>
              <w:rPr>
                <w:lang w:val="fr-CH"/>
              </w:rPr>
            </w:pPr>
            <w:r>
              <w:rPr>
                <w:lang w:val="fr-CH"/>
              </w:rPr>
              <w:t>GET</w:t>
            </w:r>
          </w:p>
        </w:tc>
        <w:tc>
          <w:tcPr>
            <w:tcW w:w="1940" w:type="dxa"/>
          </w:tcPr>
          <w:p w14:paraId="1CFF224F" w14:textId="77777777" w:rsidR="00FC51A7" w:rsidRDefault="008550FB" w:rsidP="006740C3">
            <w:pPr>
              <w:pStyle w:val="Retrait1"/>
              <w:ind w:left="0"/>
              <w:cnfStyle w:val="000000000000" w:firstRow="0" w:lastRow="0" w:firstColumn="0" w:lastColumn="0" w:oddVBand="0" w:evenVBand="0" w:oddHBand="0" w:evenHBand="0" w:firstRowFirstColumn="0" w:firstRowLastColumn="0" w:lastRowFirstColumn="0" w:lastRowLastColumn="0"/>
              <w:rPr>
                <w:lang w:val="fr-CH"/>
              </w:rPr>
            </w:pPr>
            <w:r>
              <w:rPr>
                <w:lang w:val="fr-CH"/>
              </w:rPr>
              <w:t>Administrateur</w:t>
            </w:r>
          </w:p>
        </w:tc>
        <w:tc>
          <w:tcPr>
            <w:tcW w:w="1997" w:type="dxa"/>
          </w:tcPr>
          <w:p w14:paraId="02D3FF3A" w14:textId="77777777" w:rsidR="00FC51A7" w:rsidRDefault="00FC51A7" w:rsidP="009A3D9F">
            <w:pPr>
              <w:pStyle w:val="Retrait1"/>
              <w:ind w:left="0"/>
              <w:jc w:val="left"/>
              <w:cnfStyle w:val="000000000000" w:firstRow="0" w:lastRow="0" w:firstColumn="0" w:lastColumn="0" w:oddVBand="0" w:evenVBand="0" w:oddHBand="0" w:evenHBand="0" w:firstRowFirstColumn="0" w:firstRowLastColumn="0" w:lastRowFirstColumn="0" w:lastRowLastColumn="0"/>
              <w:rPr>
                <w:lang w:val="fr-CH"/>
              </w:rPr>
            </w:pPr>
            <w:r>
              <w:rPr>
                <w:lang w:val="fr-CH"/>
              </w:rPr>
              <w:t>/import</w:t>
            </w:r>
          </w:p>
        </w:tc>
        <w:tc>
          <w:tcPr>
            <w:tcW w:w="3225" w:type="dxa"/>
          </w:tcPr>
          <w:p w14:paraId="19F31556" w14:textId="77777777" w:rsidR="00FC51A7" w:rsidRDefault="00FC51A7" w:rsidP="006740C3">
            <w:pPr>
              <w:pStyle w:val="Retrait1"/>
              <w:ind w:left="0"/>
              <w:cnfStyle w:val="000000000000" w:firstRow="0" w:lastRow="0" w:firstColumn="0" w:lastColumn="0" w:oddVBand="0" w:evenVBand="0" w:oddHBand="0" w:evenHBand="0" w:firstRowFirstColumn="0" w:firstRowLastColumn="0" w:lastRowFirstColumn="0" w:lastRowLastColumn="0"/>
              <w:rPr>
                <w:lang w:val="fr-CH"/>
              </w:rPr>
            </w:pPr>
            <w:r>
              <w:rPr>
                <w:lang w:val="fr-CH"/>
              </w:rPr>
              <w:t>Importation des articles</w:t>
            </w:r>
          </w:p>
        </w:tc>
      </w:tr>
      <w:tr w:rsidR="00C56E3E" w14:paraId="6CDAA794" w14:textId="77777777" w:rsidTr="009A3D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9" w:type="dxa"/>
          </w:tcPr>
          <w:p w14:paraId="424808AE" w14:textId="77777777" w:rsidR="00FC51A7" w:rsidRDefault="00C56E3E" w:rsidP="006136C0">
            <w:pPr>
              <w:pStyle w:val="Retrait1"/>
              <w:ind w:left="0"/>
              <w:jc w:val="left"/>
              <w:rPr>
                <w:lang w:val="fr-CH"/>
              </w:rPr>
            </w:pPr>
            <w:r>
              <w:rPr>
                <w:lang w:val="fr-CH"/>
              </w:rPr>
              <w:t>POST</w:t>
            </w:r>
          </w:p>
        </w:tc>
        <w:tc>
          <w:tcPr>
            <w:tcW w:w="1940" w:type="dxa"/>
          </w:tcPr>
          <w:p w14:paraId="6081DEF0" w14:textId="77777777" w:rsidR="00C56E3E" w:rsidRDefault="00C56E3E" w:rsidP="00C56E3E">
            <w:pPr>
              <w:pStyle w:val="Retrait1"/>
              <w:ind w:left="0"/>
              <w:cnfStyle w:val="000000100000" w:firstRow="0" w:lastRow="0" w:firstColumn="0" w:lastColumn="0" w:oddVBand="0" w:evenVBand="0" w:oddHBand="1" w:evenHBand="0" w:firstRowFirstColumn="0" w:firstRowLastColumn="0" w:lastRowFirstColumn="0" w:lastRowLastColumn="0"/>
              <w:rPr>
                <w:lang w:val="fr-CH"/>
              </w:rPr>
            </w:pPr>
            <w:r>
              <w:rPr>
                <w:lang w:val="fr-CH"/>
              </w:rPr>
              <w:t>Administrateur</w:t>
            </w:r>
          </w:p>
          <w:p w14:paraId="71529452" w14:textId="77777777" w:rsidR="00C56E3E" w:rsidRDefault="00C56E3E" w:rsidP="00C56E3E">
            <w:pPr>
              <w:pStyle w:val="Retrait1"/>
              <w:ind w:left="0"/>
              <w:cnfStyle w:val="000000100000" w:firstRow="0" w:lastRow="0" w:firstColumn="0" w:lastColumn="0" w:oddVBand="0" w:evenVBand="0" w:oddHBand="1" w:evenHBand="0" w:firstRowFirstColumn="0" w:firstRowLastColumn="0" w:lastRowFirstColumn="0" w:lastRowLastColumn="0"/>
              <w:rPr>
                <w:lang w:val="fr-CH"/>
              </w:rPr>
            </w:pPr>
            <w:r>
              <w:rPr>
                <w:lang w:val="fr-CH"/>
              </w:rPr>
              <w:t>Rédacteur</w:t>
            </w:r>
          </w:p>
          <w:p w14:paraId="081106A7" w14:textId="77777777" w:rsidR="00FC51A7" w:rsidRDefault="00C56E3E" w:rsidP="00C56E3E">
            <w:pPr>
              <w:pStyle w:val="Retrait1"/>
              <w:ind w:left="0"/>
              <w:cnfStyle w:val="000000100000" w:firstRow="0" w:lastRow="0" w:firstColumn="0" w:lastColumn="0" w:oddVBand="0" w:evenVBand="0" w:oddHBand="1" w:evenHBand="0" w:firstRowFirstColumn="0" w:firstRowLastColumn="0" w:lastRowFirstColumn="0" w:lastRowLastColumn="0"/>
              <w:rPr>
                <w:lang w:val="fr-CH"/>
              </w:rPr>
            </w:pPr>
            <w:r>
              <w:rPr>
                <w:lang w:val="fr-CH"/>
              </w:rPr>
              <w:t>Administrateur</w:t>
            </w:r>
          </w:p>
        </w:tc>
        <w:tc>
          <w:tcPr>
            <w:tcW w:w="1997" w:type="dxa"/>
          </w:tcPr>
          <w:p w14:paraId="1038E7B3" w14:textId="77777777" w:rsidR="00FC51A7" w:rsidRDefault="00C56E3E" w:rsidP="009A3D9F">
            <w:pPr>
              <w:pStyle w:val="Retrait1"/>
              <w:ind w:left="0"/>
              <w:jc w:val="left"/>
              <w:cnfStyle w:val="000000100000" w:firstRow="0" w:lastRow="0" w:firstColumn="0" w:lastColumn="0" w:oddVBand="0" w:evenVBand="0" w:oddHBand="1" w:evenHBand="0" w:firstRowFirstColumn="0" w:firstRowLastColumn="0" w:lastRowFirstColumn="0" w:lastRowLastColumn="0"/>
              <w:rPr>
                <w:lang w:val="fr-CH"/>
              </w:rPr>
            </w:pPr>
            <w:r>
              <w:rPr>
                <w:lang w:val="fr-CH"/>
              </w:rPr>
              <w:t>/login</w:t>
            </w:r>
          </w:p>
        </w:tc>
        <w:tc>
          <w:tcPr>
            <w:tcW w:w="3225" w:type="dxa"/>
          </w:tcPr>
          <w:p w14:paraId="721D65E3" w14:textId="77777777" w:rsidR="00FC51A7" w:rsidRDefault="00C56E3E" w:rsidP="006740C3">
            <w:pPr>
              <w:pStyle w:val="Retrait1"/>
              <w:ind w:left="0"/>
              <w:cnfStyle w:val="000000100000" w:firstRow="0" w:lastRow="0" w:firstColumn="0" w:lastColumn="0" w:oddVBand="0" w:evenVBand="0" w:oddHBand="1" w:evenHBand="0" w:firstRowFirstColumn="0" w:firstRowLastColumn="0" w:lastRowFirstColumn="0" w:lastRowLastColumn="0"/>
              <w:rPr>
                <w:lang w:val="fr-CH"/>
              </w:rPr>
            </w:pPr>
            <w:r>
              <w:rPr>
                <w:lang w:val="fr-CH"/>
              </w:rPr>
              <w:t xml:space="preserve">Authentification </w:t>
            </w:r>
          </w:p>
        </w:tc>
      </w:tr>
    </w:tbl>
    <w:p w14:paraId="1B5BCB2F" w14:textId="77777777" w:rsidR="006740C3" w:rsidRDefault="006740C3" w:rsidP="00514C12">
      <w:pPr>
        <w:spacing w:after="360"/>
        <w:rPr>
          <w:lang w:val="fr-CH"/>
        </w:rPr>
      </w:pPr>
    </w:p>
    <w:p w14:paraId="7E2DB21B" w14:textId="61CD0776" w:rsidR="00F5085D" w:rsidRDefault="00F5085D" w:rsidP="00E46392">
      <w:pPr>
        <w:pStyle w:val="Titre2"/>
      </w:pPr>
      <w:bookmarkStart w:id="77" w:name="_Toc485107512"/>
      <w:r>
        <w:t>Documentation des librairies</w:t>
      </w:r>
      <w:bookmarkEnd w:id="77"/>
    </w:p>
    <w:p w14:paraId="73BBE44B" w14:textId="0829821B" w:rsidR="00935203" w:rsidRDefault="00935203" w:rsidP="00F5085D">
      <w:r>
        <w:t xml:space="preserve">Le langage Go offre un outil permettant de générer automatiquement une documentation de qualité pour les librairies. Pour cela, il faut respecter les prescriptions du langage et utiliser </w:t>
      </w:r>
      <w:proofErr w:type="spellStart"/>
      <w:r w:rsidR="006E2C94">
        <w:t>GoLint</w:t>
      </w:r>
      <w:proofErr w:type="spellEnd"/>
      <w:r>
        <w:t xml:space="preserve"> pour s'en assurer.</w:t>
      </w:r>
    </w:p>
    <w:p w14:paraId="737F7B72" w14:textId="7EB016EC" w:rsidR="00F5085D" w:rsidRPr="00DA277C" w:rsidRDefault="00935203" w:rsidP="00DA277C">
      <w:r>
        <w:t>Les documents générés se trouvent dans l'</w:t>
      </w:r>
      <w:r w:rsidR="00F5085D">
        <w:t>annexe</w:t>
      </w:r>
      <w:r>
        <w:t xml:space="preserve"> 4 du rapport</w:t>
      </w:r>
      <w:r w:rsidR="00F5085D">
        <w:t>.</w:t>
      </w:r>
    </w:p>
    <w:p w14:paraId="161D4E26" w14:textId="77777777" w:rsidR="00F5085D" w:rsidRDefault="00F5085D">
      <w:pPr>
        <w:rPr>
          <w:rFonts w:eastAsiaTheme="majorEastAsia" w:cstheme="majorBidi"/>
          <w:b/>
          <w:bCs/>
          <w:i/>
          <w:color w:val="000000" w:themeColor="text1"/>
          <w:sz w:val="32"/>
          <w:szCs w:val="28"/>
          <w:lang w:val="fr-CH"/>
        </w:rPr>
      </w:pPr>
      <w:r>
        <w:br w:type="page"/>
      </w:r>
    </w:p>
    <w:p w14:paraId="549A660D" w14:textId="254A23E2" w:rsidR="00084F73" w:rsidRDefault="00084F73" w:rsidP="008C2C4C">
      <w:pPr>
        <w:pStyle w:val="Titre1"/>
      </w:pPr>
      <w:bookmarkStart w:id="78" w:name="_Toc485107513"/>
      <w:r>
        <w:lastRenderedPageBreak/>
        <w:t>Améliorations</w:t>
      </w:r>
      <w:bookmarkEnd w:id="78"/>
    </w:p>
    <w:p w14:paraId="4249D3AB" w14:textId="1F2A3B3E" w:rsidR="00084F73" w:rsidRDefault="006B1D07" w:rsidP="00084F73">
      <w:pPr>
        <w:rPr>
          <w:lang w:val="fr-CH"/>
        </w:rPr>
      </w:pPr>
      <w:r>
        <w:rPr>
          <w:lang w:val="fr-CH"/>
        </w:rPr>
        <w:t>Voici la liste des points que je n'ai pas eu le temps de développer :</w:t>
      </w:r>
    </w:p>
    <w:p w14:paraId="7F692DF6" w14:textId="0378DA93" w:rsidR="00EB40ED" w:rsidRDefault="00EB40ED" w:rsidP="006B1D07">
      <w:pPr>
        <w:pStyle w:val="Pardeliste"/>
        <w:numPr>
          <w:ilvl w:val="0"/>
          <w:numId w:val="26"/>
        </w:numPr>
        <w:rPr>
          <w:lang w:val="fr-CH"/>
        </w:rPr>
      </w:pPr>
      <w:r>
        <w:rPr>
          <w:lang w:val="fr-CH"/>
        </w:rPr>
        <w:t>Trier les article</w:t>
      </w:r>
      <w:r w:rsidR="00C3488F">
        <w:rPr>
          <w:lang w:val="fr-CH"/>
        </w:rPr>
        <w:t xml:space="preserve">s selon l'ordre alphabétique du </w:t>
      </w:r>
      <w:r>
        <w:rPr>
          <w:lang w:val="fr-CH"/>
        </w:rPr>
        <w:t>titre</w:t>
      </w:r>
      <w:r w:rsidR="00C3488F">
        <w:rPr>
          <w:lang w:val="fr-CH"/>
        </w:rPr>
        <w:t>.</w:t>
      </w:r>
    </w:p>
    <w:p w14:paraId="666BBE7E" w14:textId="2112C473" w:rsidR="00E74036" w:rsidRDefault="00E74036" w:rsidP="006B1D07">
      <w:pPr>
        <w:pStyle w:val="Pardeliste"/>
        <w:numPr>
          <w:ilvl w:val="0"/>
          <w:numId w:val="26"/>
        </w:numPr>
        <w:rPr>
          <w:lang w:val="fr-CH"/>
        </w:rPr>
      </w:pPr>
      <w:r>
        <w:rPr>
          <w:rFonts w:cs="Arial"/>
          <w:lang w:val="fr-CH" w:eastAsia="fr-CH"/>
        </w:rPr>
        <w:t>Proposer aux utilisateurs des catégories lors de la saisie.</w:t>
      </w:r>
    </w:p>
    <w:p w14:paraId="283724A3" w14:textId="6D712F58" w:rsidR="006B1D07" w:rsidRDefault="003F293A" w:rsidP="006B1D07">
      <w:pPr>
        <w:pStyle w:val="Pardeliste"/>
        <w:numPr>
          <w:ilvl w:val="0"/>
          <w:numId w:val="26"/>
        </w:numPr>
        <w:rPr>
          <w:lang w:val="fr-CH"/>
        </w:rPr>
      </w:pPr>
      <w:r>
        <w:rPr>
          <w:lang w:val="fr-CH"/>
        </w:rPr>
        <w:t>Offrir à l'utilisateur de choisir le nombre d'articles à afficher par page.</w:t>
      </w:r>
    </w:p>
    <w:p w14:paraId="686CDFD7" w14:textId="2A3234F0" w:rsidR="006B1D07" w:rsidRDefault="006B1D07" w:rsidP="006B1D07">
      <w:pPr>
        <w:pStyle w:val="Pardeliste"/>
        <w:numPr>
          <w:ilvl w:val="0"/>
          <w:numId w:val="26"/>
        </w:numPr>
        <w:rPr>
          <w:lang w:val="fr-CH"/>
        </w:rPr>
      </w:pPr>
      <w:r>
        <w:rPr>
          <w:lang w:val="fr-CH"/>
        </w:rPr>
        <w:t>Import</w:t>
      </w:r>
      <w:r w:rsidR="003F293A">
        <w:rPr>
          <w:lang w:val="fr-CH"/>
        </w:rPr>
        <w:t>ation</w:t>
      </w:r>
      <w:r>
        <w:rPr>
          <w:lang w:val="fr-CH"/>
        </w:rPr>
        <w:t xml:space="preserve"> des données comme expliqué au chapitre </w:t>
      </w:r>
      <w:r w:rsidRPr="006B1D07">
        <w:rPr>
          <w:i/>
          <w:lang w:val="fr-CH"/>
        </w:rPr>
        <w:fldChar w:fldCharType="begin"/>
      </w:r>
      <w:r w:rsidRPr="006B1D07">
        <w:rPr>
          <w:i/>
          <w:lang w:val="fr-CH"/>
        </w:rPr>
        <w:instrText xml:space="preserve"> REF _Ref484956288 \r \h </w:instrText>
      </w:r>
      <w:r>
        <w:rPr>
          <w:i/>
          <w:lang w:val="fr-CH"/>
        </w:rPr>
        <w:instrText xml:space="preserve"> \* MERGEFORMAT </w:instrText>
      </w:r>
      <w:r w:rsidRPr="006B1D07">
        <w:rPr>
          <w:i/>
          <w:lang w:val="fr-CH"/>
        </w:rPr>
      </w:r>
      <w:r w:rsidRPr="006B1D07">
        <w:rPr>
          <w:i/>
          <w:lang w:val="fr-CH"/>
        </w:rPr>
        <w:fldChar w:fldCharType="separate"/>
      </w:r>
      <w:r w:rsidRPr="006B1D07">
        <w:rPr>
          <w:i/>
          <w:lang w:val="fr-CH"/>
        </w:rPr>
        <w:t>4.6.6</w:t>
      </w:r>
      <w:r w:rsidRPr="006B1D07">
        <w:rPr>
          <w:i/>
          <w:lang w:val="fr-CH"/>
        </w:rPr>
        <w:fldChar w:fldCharType="end"/>
      </w:r>
      <w:r>
        <w:rPr>
          <w:lang w:val="fr-CH"/>
        </w:rPr>
        <w:t>.</w:t>
      </w:r>
    </w:p>
    <w:p w14:paraId="50E87B3F" w14:textId="7E4C4B41" w:rsidR="00EB6DA3" w:rsidRDefault="00EB6DA3" w:rsidP="006B1D07">
      <w:pPr>
        <w:pStyle w:val="Pardeliste"/>
        <w:numPr>
          <w:ilvl w:val="0"/>
          <w:numId w:val="26"/>
        </w:numPr>
        <w:rPr>
          <w:lang w:val="fr-CH"/>
        </w:rPr>
      </w:pPr>
      <w:r>
        <w:rPr>
          <w:lang w:val="fr-CH"/>
        </w:rPr>
        <w:t>Ajouter un choix permettant de sauvegarder tous les éléments édités (</w:t>
      </w:r>
      <w:r w:rsidR="003F293A">
        <w:rPr>
          <w:lang w:val="fr-CH"/>
        </w:rPr>
        <w:t xml:space="preserve">valable pour les </w:t>
      </w:r>
      <w:r>
        <w:rPr>
          <w:lang w:val="fr-CH"/>
        </w:rPr>
        <w:t xml:space="preserve">articles et </w:t>
      </w:r>
      <w:r w:rsidR="003F293A">
        <w:rPr>
          <w:lang w:val="fr-CH"/>
        </w:rPr>
        <w:t xml:space="preserve">les </w:t>
      </w:r>
      <w:r>
        <w:rPr>
          <w:lang w:val="fr-CH"/>
        </w:rPr>
        <w:t>utilisateurs)</w:t>
      </w:r>
      <w:r w:rsidR="0055682B">
        <w:rPr>
          <w:lang w:val="fr-CH"/>
        </w:rPr>
        <w:t xml:space="preserve"> ou d'annuler toutes les modifications</w:t>
      </w:r>
      <w:r>
        <w:rPr>
          <w:lang w:val="fr-CH"/>
        </w:rPr>
        <w:t>.</w:t>
      </w:r>
    </w:p>
    <w:p w14:paraId="1A9BAB88" w14:textId="19CA6F23" w:rsidR="00EB6DA3" w:rsidRDefault="00EB6DA3" w:rsidP="006B1D07">
      <w:pPr>
        <w:pStyle w:val="Pardeliste"/>
        <w:numPr>
          <w:ilvl w:val="0"/>
          <w:numId w:val="26"/>
        </w:numPr>
        <w:rPr>
          <w:lang w:val="fr-CH"/>
        </w:rPr>
      </w:pPr>
      <w:r>
        <w:rPr>
          <w:lang w:val="fr-CH"/>
        </w:rPr>
        <w:t xml:space="preserve">Ajouter </w:t>
      </w:r>
      <w:r w:rsidR="00F15888">
        <w:rPr>
          <w:lang w:val="fr-CH"/>
        </w:rPr>
        <w:t xml:space="preserve">lors de l'édition </w:t>
      </w:r>
      <w:r>
        <w:rPr>
          <w:lang w:val="fr-CH"/>
        </w:rPr>
        <w:t>un bouton pour annuler une modification (</w:t>
      </w:r>
      <w:r w:rsidR="003F293A">
        <w:rPr>
          <w:lang w:val="fr-CH"/>
        </w:rPr>
        <w:t xml:space="preserve">valable pour les </w:t>
      </w:r>
      <w:r>
        <w:rPr>
          <w:lang w:val="fr-CH"/>
        </w:rPr>
        <w:t>articles et</w:t>
      </w:r>
      <w:r w:rsidR="003F293A">
        <w:rPr>
          <w:lang w:val="fr-CH"/>
        </w:rPr>
        <w:t xml:space="preserve"> les</w:t>
      </w:r>
      <w:r>
        <w:rPr>
          <w:lang w:val="fr-CH"/>
        </w:rPr>
        <w:t xml:space="preserve"> utilisateurs).</w:t>
      </w:r>
    </w:p>
    <w:p w14:paraId="2D80C44C" w14:textId="107BE4AE" w:rsidR="001268B8" w:rsidRDefault="001268B8" w:rsidP="006B1D07">
      <w:pPr>
        <w:pStyle w:val="Pardeliste"/>
        <w:numPr>
          <w:ilvl w:val="0"/>
          <w:numId w:val="26"/>
        </w:numPr>
        <w:rPr>
          <w:lang w:val="fr-CH"/>
        </w:rPr>
      </w:pPr>
      <w:r>
        <w:rPr>
          <w:lang w:val="fr-CH"/>
        </w:rPr>
        <w:t>Apporter plus de soins à l'interface graphique</w:t>
      </w:r>
      <w:r w:rsidR="00F53F35">
        <w:rPr>
          <w:lang w:val="fr-CH"/>
        </w:rPr>
        <w:t>.</w:t>
      </w:r>
    </w:p>
    <w:p w14:paraId="4AFA2392" w14:textId="77777777" w:rsidR="007C2518" w:rsidRPr="006B1D07" w:rsidRDefault="007C2518" w:rsidP="007C2518">
      <w:pPr>
        <w:pStyle w:val="Pardeliste"/>
        <w:rPr>
          <w:lang w:val="fr-CH"/>
        </w:rPr>
      </w:pPr>
    </w:p>
    <w:p w14:paraId="5F724252" w14:textId="3A16C200" w:rsidR="00A80C09" w:rsidRDefault="00A80C09" w:rsidP="008C2C4C">
      <w:pPr>
        <w:pStyle w:val="Titre1"/>
      </w:pPr>
      <w:bookmarkStart w:id="79" w:name="_Toc485107514"/>
      <w:r>
        <w:t>Conclusion</w:t>
      </w:r>
      <w:bookmarkEnd w:id="79"/>
    </w:p>
    <w:p w14:paraId="1156016F" w14:textId="4A7F5164" w:rsidR="001268B8" w:rsidRDefault="001268B8" w:rsidP="00967760">
      <w:pPr>
        <w:rPr>
          <w:lang w:val="fr-CH"/>
        </w:rPr>
      </w:pPr>
      <w:r>
        <w:rPr>
          <w:lang w:val="fr-CH"/>
        </w:rPr>
        <w:t xml:space="preserve">Ce projet a été </w:t>
      </w:r>
      <w:r w:rsidR="004B7338">
        <w:rPr>
          <w:lang w:val="fr-CH"/>
        </w:rPr>
        <w:t>passionnant</w:t>
      </w:r>
      <w:r>
        <w:rPr>
          <w:lang w:val="fr-CH"/>
        </w:rPr>
        <w:t xml:space="preserve"> car il couvre la plupart des connaissances que j'ai acquises dans le développement d'application web durant mon apprentissage. Il m'a également permis de me familiariser avec une nouvelle technolo</w:t>
      </w:r>
      <w:r w:rsidR="004B7338">
        <w:rPr>
          <w:lang w:val="fr-CH"/>
        </w:rPr>
        <w:t>gie</w:t>
      </w:r>
      <w:r>
        <w:rPr>
          <w:lang w:val="fr-CH"/>
        </w:rPr>
        <w:t xml:space="preserve"> très intéressante que je ne connaissais pas</w:t>
      </w:r>
      <w:r w:rsidR="004B7338">
        <w:rPr>
          <w:lang w:val="fr-CH"/>
        </w:rPr>
        <w:t xml:space="preserve">, </w:t>
      </w:r>
      <w:proofErr w:type="spellStart"/>
      <w:r w:rsidR="004B7338" w:rsidRPr="004B7338">
        <w:rPr>
          <w:i/>
          <w:lang w:val="fr-CH"/>
        </w:rPr>
        <w:t>ElasticSearch</w:t>
      </w:r>
      <w:proofErr w:type="spellEnd"/>
      <w:r>
        <w:rPr>
          <w:lang w:val="fr-CH"/>
        </w:rPr>
        <w:t>.</w:t>
      </w:r>
    </w:p>
    <w:p w14:paraId="61E5F12B" w14:textId="03688796" w:rsidR="00422D70" w:rsidRDefault="00422D70" w:rsidP="00422D70">
      <w:pPr>
        <w:rPr>
          <w:lang w:val="fr-CH"/>
        </w:rPr>
      </w:pPr>
      <w:r>
        <w:rPr>
          <w:lang w:val="fr-CH"/>
        </w:rPr>
        <w:t xml:space="preserve">Dans l'ensemble, le projet s'est assez bien déroulé. J'ai été confronté à quelques soucis que j'ai pu régler seul </w:t>
      </w:r>
      <w:r w:rsidR="008E4886">
        <w:rPr>
          <w:lang w:val="fr-CH"/>
        </w:rPr>
        <w:t>la plupart du temps ou avec</w:t>
      </w:r>
      <w:r w:rsidR="00C21DD0">
        <w:rPr>
          <w:lang w:val="fr-CH"/>
        </w:rPr>
        <w:t xml:space="preserve"> l'aide de collègues.</w:t>
      </w:r>
    </w:p>
    <w:p w14:paraId="7C5C5645" w14:textId="2205D507" w:rsidR="00020CFA" w:rsidRDefault="001268B8" w:rsidP="00967760">
      <w:pPr>
        <w:rPr>
          <w:lang w:val="fr-CH"/>
        </w:rPr>
      </w:pPr>
      <w:r>
        <w:rPr>
          <w:lang w:val="fr-CH"/>
        </w:rPr>
        <w:t>J'éprouve cependant une petite frustration car je n'ai pas pu apporter autant de soin à mon application que je l'aurais voulu en raison de la grande quantité de travail à fournir. Au final, j'aurais aimé disposer de 2 jours supplémentaires</w:t>
      </w:r>
      <w:r w:rsidR="00990C13">
        <w:rPr>
          <w:lang w:val="fr-CH"/>
        </w:rPr>
        <w:t xml:space="preserve">, notamment pour </w:t>
      </w:r>
      <w:r w:rsidR="006C1041">
        <w:rPr>
          <w:lang w:val="fr-CH"/>
        </w:rPr>
        <w:t>les tests automatiques</w:t>
      </w:r>
      <w:r>
        <w:rPr>
          <w:lang w:val="fr-CH"/>
        </w:rPr>
        <w:t>.</w:t>
      </w:r>
      <w:r w:rsidR="006C1041">
        <w:rPr>
          <w:lang w:val="fr-CH"/>
        </w:rPr>
        <w:t xml:space="preserve"> J'ai très peu d'expérience dans ce domaine, c'est pourquoi nous avons décidé avec mon maître d'apprentissage, de soulager la charge de travail en ne les implémentant pas.</w:t>
      </w:r>
    </w:p>
    <w:p w14:paraId="57E27160" w14:textId="49CDA47A" w:rsidR="001268B8" w:rsidRDefault="004B7338" w:rsidP="00967760">
      <w:pPr>
        <w:rPr>
          <w:lang w:val="fr-CH"/>
        </w:rPr>
      </w:pPr>
      <w:r>
        <w:rPr>
          <w:lang w:val="fr-CH"/>
        </w:rPr>
        <w:t xml:space="preserve">C'est la première fois que j'avais à gérer autant de données dans une application. En utilisant les technologies adéquates, j'ai pu constater que </w:t>
      </w:r>
      <w:r w:rsidR="005A221C">
        <w:rPr>
          <w:lang w:val="fr-CH"/>
        </w:rPr>
        <w:t>la quantité n'était pas un problème : en utilisant la pagination, l'affichage des articles s'effectue à la même vitesse si ma base de données contient 1'000 ou 10'000'000 d'éléments.</w:t>
      </w:r>
    </w:p>
    <w:p w14:paraId="749A8A10" w14:textId="5CC56AF3" w:rsidR="005A221C" w:rsidRPr="00CF44C8" w:rsidRDefault="005A221C" w:rsidP="00967760">
      <w:pPr>
        <w:rPr>
          <w:lang w:val="fr-CH"/>
        </w:rPr>
      </w:pPr>
      <w:r>
        <w:rPr>
          <w:lang w:val="fr-CH"/>
        </w:rPr>
        <w:t xml:space="preserve">Je remercie mon maître d'apprentissage pour </w:t>
      </w:r>
      <w:r w:rsidR="001B2C7C">
        <w:rPr>
          <w:lang w:val="fr-CH"/>
        </w:rPr>
        <w:t xml:space="preserve">ce projet et me réjouis d'avoir l'occasion </w:t>
      </w:r>
    </w:p>
    <w:p w14:paraId="25629CFD" w14:textId="77777777" w:rsidR="00E90139" w:rsidRDefault="00E90139">
      <w:pPr>
        <w:rPr>
          <w:rFonts w:eastAsiaTheme="majorEastAsia" w:cstheme="majorBidi"/>
          <w:b/>
          <w:bCs/>
          <w:i/>
          <w:color w:val="000000" w:themeColor="text1"/>
          <w:sz w:val="32"/>
          <w:szCs w:val="28"/>
          <w:lang w:val="fr-CH"/>
        </w:rPr>
      </w:pPr>
      <w:r>
        <w:br w:type="page"/>
      </w:r>
    </w:p>
    <w:p w14:paraId="7867EBF4" w14:textId="1F83FBE1" w:rsidR="00967760" w:rsidRDefault="00967760" w:rsidP="008C2C4C">
      <w:pPr>
        <w:pStyle w:val="Titre1"/>
      </w:pPr>
      <w:bookmarkStart w:id="80" w:name="_Toc485107515"/>
      <w:r>
        <w:lastRenderedPageBreak/>
        <w:t>Annexes</w:t>
      </w:r>
      <w:bookmarkEnd w:id="80"/>
    </w:p>
    <w:p w14:paraId="1F136261" w14:textId="674BB89F" w:rsidR="004B558E" w:rsidRDefault="004B558E" w:rsidP="00967760">
      <w:pPr>
        <w:rPr>
          <w:lang w:val="fr-CH"/>
        </w:rPr>
      </w:pPr>
      <w:r>
        <w:rPr>
          <w:lang w:val="fr-CH"/>
        </w:rPr>
        <w:t>Annexe 1 : Pourquoi Xpert Technologies utilise Go</w:t>
      </w:r>
    </w:p>
    <w:p w14:paraId="45D3D937" w14:textId="0FEE01A6" w:rsidR="00967760" w:rsidRDefault="004B558E" w:rsidP="00967760">
      <w:pPr>
        <w:rPr>
          <w:lang w:val="fr-CH"/>
        </w:rPr>
      </w:pPr>
      <w:r>
        <w:rPr>
          <w:lang w:val="fr-CH"/>
        </w:rPr>
        <w:t>Annexe 2 : T</w:t>
      </w:r>
      <w:r w:rsidR="00967760">
        <w:rPr>
          <w:lang w:val="fr-CH"/>
        </w:rPr>
        <w:t>ests manuels d</w:t>
      </w:r>
      <w:r w:rsidR="00122F44">
        <w:rPr>
          <w:lang w:val="fr-CH"/>
        </w:rPr>
        <w:t>es APIs d</w:t>
      </w:r>
      <w:r w:rsidR="00967760">
        <w:rPr>
          <w:lang w:val="fr-CH"/>
        </w:rPr>
        <w:t>u serveur.</w:t>
      </w:r>
    </w:p>
    <w:p w14:paraId="406944CF" w14:textId="0287029C" w:rsidR="00967760" w:rsidRDefault="004B558E" w:rsidP="009672FE">
      <w:pPr>
        <w:rPr>
          <w:lang w:val="fr-CH"/>
        </w:rPr>
      </w:pPr>
      <w:r>
        <w:rPr>
          <w:lang w:val="fr-CH"/>
        </w:rPr>
        <w:t>Annexe 3 : T</w:t>
      </w:r>
      <w:r w:rsidR="00122F44">
        <w:rPr>
          <w:lang w:val="fr-CH"/>
        </w:rPr>
        <w:t>ests manuels des fonctionnalités du</w:t>
      </w:r>
      <w:r w:rsidR="00967760">
        <w:rPr>
          <w:lang w:val="fr-CH"/>
        </w:rPr>
        <w:t xml:space="preserve"> client</w:t>
      </w:r>
      <w:r w:rsidR="0015593F">
        <w:rPr>
          <w:lang w:val="fr-CH"/>
        </w:rPr>
        <w:t>.</w:t>
      </w:r>
    </w:p>
    <w:p w14:paraId="1CA4DD7F" w14:textId="594FF499" w:rsidR="001B2C7C" w:rsidRDefault="004B558E" w:rsidP="009672FE">
      <w:pPr>
        <w:rPr>
          <w:lang w:val="fr-CH"/>
        </w:rPr>
      </w:pPr>
      <w:r>
        <w:rPr>
          <w:lang w:val="fr-CH"/>
        </w:rPr>
        <w:t>Annexe 4 : D</w:t>
      </w:r>
      <w:r w:rsidR="001B2C7C">
        <w:rPr>
          <w:lang w:val="fr-CH"/>
        </w:rPr>
        <w:t>ocumentation des librairies que j'ai créées</w:t>
      </w:r>
    </w:p>
    <w:p w14:paraId="532D685E" w14:textId="77777777" w:rsidR="00E90139" w:rsidRPr="00967760" w:rsidRDefault="00E90139" w:rsidP="009672FE">
      <w:pPr>
        <w:rPr>
          <w:lang w:val="fr-CH"/>
        </w:rPr>
      </w:pPr>
    </w:p>
    <w:p w14:paraId="2B8E8BA3" w14:textId="77777777" w:rsidR="008C2C4C" w:rsidRDefault="008C2C4C" w:rsidP="008C2C4C">
      <w:pPr>
        <w:pStyle w:val="Titre1"/>
      </w:pPr>
      <w:bookmarkStart w:id="81" w:name="_Toc485107516"/>
      <w:r>
        <w:t>Bibliographie</w:t>
      </w:r>
      <w:bookmarkEnd w:id="81"/>
    </w:p>
    <w:p w14:paraId="7D57CEF0" w14:textId="77777777" w:rsidR="00B63A4B" w:rsidRPr="00097D59" w:rsidRDefault="00B63A4B" w:rsidP="00B63A4B">
      <w:pPr>
        <w:rPr>
          <w:rStyle w:val="Lienhypertexte"/>
          <w:rFonts w:ascii="Cambria" w:hAnsi="Cambria"/>
          <w:sz w:val="22"/>
        </w:rPr>
      </w:pPr>
      <w:hyperlink r:id="rId53" w:history="1">
        <w:r w:rsidRPr="00097D59">
          <w:rPr>
            <w:rStyle w:val="Lienhypertexte"/>
            <w:rFonts w:ascii="Cambria" w:hAnsi="Cambria"/>
            <w:sz w:val="22"/>
          </w:rPr>
          <w:t>https://blog.meshup.net/chrome-58-corriger-lerreur-missing_subjectaltname-avec-openssl/</w:t>
        </w:r>
      </w:hyperlink>
    </w:p>
    <w:p w14:paraId="783FF583" w14:textId="32D427E8" w:rsidR="00727C24" w:rsidRDefault="00B63A4B" w:rsidP="009672FE">
      <w:hyperlink r:id="rId54" w:history="1">
        <w:r w:rsidRPr="00391514">
          <w:rPr>
            <w:rStyle w:val="Lienhypertexte"/>
            <w:rFonts w:ascii="Cambria" w:hAnsi="Cambria"/>
            <w:sz w:val="22"/>
          </w:rPr>
          <w:t>https://material.angular.io/</w:t>
        </w:r>
      </w:hyperlink>
      <w:bookmarkStart w:id="82" w:name="_GoBack"/>
      <w:bookmarkEnd w:id="82"/>
    </w:p>
    <w:p w14:paraId="29ED4A28" w14:textId="60EA1FC3" w:rsidR="00B63A4B" w:rsidRDefault="00B63A4B" w:rsidP="009672FE">
      <w:hyperlink r:id="rId55" w:history="1">
        <w:r w:rsidRPr="00391514">
          <w:rPr>
            <w:rStyle w:val="Lienhypertexte"/>
            <w:rFonts w:ascii="Cambria" w:hAnsi="Cambria"/>
            <w:sz w:val="22"/>
          </w:rPr>
          <w:t>https://github.com/elastic/elasticsearch</w:t>
        </w:r>
      </w:hyperlink>
    </w:p>
    <w:p w14:paraId="46F9BCBA" w14:textId="77777777" w:rsidR="00B63A4B" w:rsidRPr="00B63A4B" w:rsidRDefault="00B63A4B" w:rsidP="009672FE"/>
    <w:p w14:paraId="15E73123" w14:textId="0F1A1FBB" w:rsidR="008C2C4C" w:rsidRDefault="00727C24" w:rsidP="00727C24">
      <w:pPr>
        <w:pStyle w:val="Titre1"/>
      </w:pPr>
      <w:bookmarkStart w:id="83" w:name="_Toc485107517"/>
      <w:r>
        <w:t>Remerciements</w:t>
      </w:r>
      <w:bookmarkEnd w:id="83"/>
    </w:p>
    <w:p w14:paraId="3B743286" w14:textId="45431228" w:rsidR="00727C24" w:rsidRDefault="00727C24" w:rsidP="00727C24">
      <w:pPr>
        <w:rPr>
          <w:lang w:val="fr-CH"/>
        </w:rPr>
      </w:pPr>
      <w:r>
        <w:rPr>
          <w:lang w:val="fr-CH"/>
        </w:rPr>
        <w:t xml:space="preserve">Je tiens à remercier M. Laurent </w:t>
      </w:r>
      <w:proofErr w:type="spellStart"/>
      <w:r>
        <w:rPr>
          <w:lang w:val="fr-CH"/>
        </w:rPr>
        <w:t>Brülhart</w:t>
      </w:r>
      <w:proofErr w:type="spellEnd"/>
      <w:r>
        <w:rPr>
          <w:lang w:val="fr-CH"/>
        </w:rPr>
        <w:t>, maître d'apprentissage, ainsi que M. Cédric Ackermann pour leur soutien technique durant le projet.</w:t>
      </w:r>
    </w:p>
    <w:p w14:paraId="6154D91D" w14:textId="003C5F71" w:rsidR="00727C24" w:rsidRPr="008C2C4C" w:rsidRDefault="00727C24" w:rsidP="00727C24">
      <w:pPr>
        <w:rPr>
          <w:lang w:val="fr-CH"/>
        </w:rPr>
      </w:pPr>
      <w:r>
        <w:rPr>
          <w:lang w:val="fr-CH"/>
        </w:rPr>
        <w:t xml:space="preserve">Un énorme merci également à M. Ibrahim </w:t>
      </w:r>
      <w:proofErr w:type="spellStart"/>
      <w:r>
        <w:rPr>
          <w:lang w:val="fr-CH"/>
        </w:rPr>
        <w:t>Nimaga</w:t>
      </w:r>
      <w:proofErr w:type="spellEnd"/>
      <w:r>
        <w:rPr>
          <w:lang w:val="fr-CH"/>
        </w:rPr>
        <w:t xml:space="preserve"> et M. Cédric Ackermann pour la correction</w:t>
      </w:r>
      <w:r w:rsidR="00781538">
        <w:rPr>
          <w:lang w:val="fr-CH"/>
        </w:rPr>
        <w:t xml:space="preserve"> de mes documents. Ils ont vécu</w:t>
      </w:r>
      <w:r>
        <w:rPr>
          <w:lang w:val="fr-CH"/>
        </w:rPr>
        <w:t xml:space="preserve"> avec moi les derniers moments de stress </w:t>
      </w:r>
      <w:r w:rsidR="00781538">
        <w:rPr>
          <w:lang w:val="fr-CH"/>
        </w:rPr>
        <w:t xml:space="preserve">du projet </w:t>
      </w:r>
      <w:r>
        <w:rPr>
          <w:lang w:val="fr-CH"/>
        </w:rPr>
        <w:t>et ont été d'un soutien sans faille.</w:t>
      </w:r>
    </w:p>
    <w:sectPr w:rsidR="00727C24" w:rsidRPr="008C2C4C" w:rsidSect="003A38D2">
      <w:headerReference w:type="default" r:id="rId56"/>
      <w:footerReference w:type="default" r:id="rId57"/>
      <w:type w:val="continuous"/>
      <w:pgSz w:w="11906" w:h="16838" w:code="9"/>
      <w:pgMar w:top="1418" w:right="1134" w:bottom="1418" w:left="1701" w:header="709" w:footer="709" w:gutter="0"/>
      <w:cols w:sep="1" w:space="709"/>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06F2B5" w14:textId="77777777" w:rsidR="00780F6B" w:rsidRDefault="00780F6B" w:rsidP="006A326F">
      <w:pPr>
        <w:spacing w:after="0" w:line="240" w:lineRule="auto"/>
      </w:pPr>
      <w:r>
        <w:separator/>
      </w:r>
    </w:p>
  </w:endnote>
  <w:endnote w:type="continuationSeparator" w:id="0">
    <w:p w14:paraId="45D9A316" w14:textId="77777777" w:rsidR="00780F6B" w:rsidRDefault="00780F6B" w:rsidP="006A32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80"/>
    <w:family w:val="auto"/>
    <w:pitch w:val="variable"/>
    <w:sig w:usb0="E00002FF" w:usb1="6AC7FDFB" w:usb2="08000012" w:usb3="00000000" w:csb0="0002009F" w:csb1="00000000"/>
  </w:font>
  <w:font w:name="Tahoma">
    <w:panose1 w:val="020B0604030504040204"/>
    <w:charset w:val="00"/>
    <w:family w:val="auto"/>
    <w:pitch w:val="variable"/>
    <w:sig w:usb0="E1002EFF" w:usb1="C000605B" w:usb2="00000029" w:usb3="00000000" w:csb0="000101FF" w:csb1="00000000"/>
  </w:font>
  <w:font w:name="ＭＳ 明朝">
    <w:charset w:val="80"/>
    <w:family w:val="auto"/>
    <w:pitch w:val="variable"/>
    <w:sig w:usb0="E00002FF" w:usb1="6AC7FDFB" w:usb2="08000012" w:usb3="00000000" w:csb0="0002009F" w:csb1="00000000"/>
  </w:font>
  <w:font w:name="Courier">
    <w:panose1 w:val="02000500000000000000"/>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apple-system-font">
    <w:altName w:val="Times New Roman"/>
    <w:panose1 w:val="00000000000000000000"/>
    <w:charset w:val="00"/>
    <w:family w:val="roman"/>
    <w:notTrueType/>
    <w:pitch w:val="default"/>
  </w:font>
  <w:font w:name="Menlo">
    <w:panose1 w:val="020B0609030804020204"/>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F9486" w14:textId="77777777" w:rsidR="00722F4C" w:rsidRDefault="00722F4C" w:rsidP="002D7DDF">
    <w:pPr>
      <w:pStyle w:val="Pieddepage"/>
      <w:tabs>
        <w:tab w:val="clear" w:pos="9072"/>
        <w:tab w:val="right" w:pos="8789"/>
      </w:tabs>
    </w:pPr>
    <w:r>
      <w:t>ICT-FR : TPI 2017</w:t>
    </w:r>
    <w:r>
      <w:rPr>
        <w:noProof/>
      </w:rPr>
      <w:tab/>
    </w:r>
    <w:r>
      <w:tab/>
      <w:t xml:space="preserve">Page </w:t>
    </w:r>
    <w:r>
      <w:rPr>
        <w:b/>
      </w:rPr>
      <w:fldChar w:fldCharType="begin"/>
    </w:r>
    <w:r>
      <w:rPr>
        <w:b/>
      </w:rPr>
      <w:instrText>PAGE  \* Arabic  \* MERGEFORMAT</w:instrText>
    </w:r>
    <w:r>
      <w:rPr>
        <w:b/>
      </w:rPr>
      <w:fldChar w:fldCharType="separate"/>
    </w:r>
    <w:r w:rsidR="00097D59">
      <w:rPr>
        <w:b/>
        <w:noProof/>
      </w:rPr>
      <w:t>42</w:t>
    </w:r>
    <w:r>
      <w:rPr>
        <w:b/>
      </w:rPr>
      <w:fldChar w:fldCharType="end"/>
    </w:r>
    <w:r>
      <w:t xml:space="preserve"> sur </w:t>
    </w:r>
    <w:r>
      <w:rPr>
        <w:b/>
      </w:rPr>
      <w:fldChar w:fldCharType="begin"/>
    </w:r>
    <w:r>
      <w:rPr>
        <w:b/>
      </w:rPr>
      <w:instrText>NUMPAGES  \* Arabic  \* MERGEFORMAT</w:instrText>
    </w:r>
    <w:r>
      <w:rPr>
        <w:b/>
      </w:rPr>
      <w:fldChar w:fldCharType="separate"/>
    </w:r>
    <w:r w:rsidR="00097D59">
      <w:rPr>
        <w:b/>
        <w:noProof/>
      </w:rPr>
      <w:t>42</w:t>
    </w:r>
    <w:r>
      <w:rPr>
        <w:b/>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ABDD6B" w14:textId="77777777" w:rsidR="00780F6B" w:rsidRDefault="00780F6B" w:rsidP="006A326F">
      <w:pPr>
        <w:spacing w:after="0" w:line="240" w:lineRule="auto"/>
      </w:pPr>
      <w:r>
        <w:separator/>
      </w:r>
    </w:p>
  </w:footnote>
  <w:footnote w:type="continuationSeparator" w:id="0">
    <w:p w14:paraId="5E1AD8FC" w14:textId="77777777" w:rsidR="00780F6B" w:rsidRDefault="00780F6B" w:rsidP="006A326F">
      <w:pPr>
        <w:spacing w:after="0" w:line="240" w:lineRule="auto"/>
      </w:pPr>
      <w:r>
        <w:continuationSeparator/>
      </w:r>
    </w:p>
  </w:footnote>
  <w:footnote w:id="1">
    <w:p w14:paraId="50D5EA32" w14:textId="21C3CDC5" w:rsidR="00722F4C" w:rsidRPr="00A13C1F" w:rsidRDefault="00722F4C">
      <w:pPr>
        <w:pStyle w:val="Notedebasdepage"/>
        <w:rPr>
          <w:lang w:val="fr-CH"/>
        </w:rPr>
      </w:pPr>
      <w:r>
        <w:rPr>
          <w:rStyle w:val="Appelnotedebasdep"/>
        </w:rPr>
        <w:footnoteRef/>
      </w:r>
      <w:r>
        <w:t xml:space="preserve"> </w:t>
      </w:r>
      <w:r w:rsidRPr="00A13C1F">
        <w:t>https://www.elastic.co/guide/en/elasticsearch/reference/5.2/index-modules.html#dynamic-index-settings</w:t>
      </w:r>
    </w:p>
  </w:footnote>
  <w:footnote w:id="2">
    <w:p w14:paraId="5DC17D2A" w14:textId="05E6FD78" w:rsidR="00722F4C" w:rsidRPr="005F013F" w:rsidRDefault="00722F4C">
      <w:pPr>
        <w:pStyle w:val="Notedebasdepage"/>
        <w:rPr>
          <w:lang w:val="fr-CH"/>
        </w:rPr>
      </w:pPr>
      <w:r>
        <w:rPr>
          <w:rStyle w:val="Appelnotedebasdep"/>
        </w:rPr>
        <w:footnoteRef/>
      </w:r>
      <w:r>
        <w:t xml:space="preserve"> </w:t>
      </w:r>
      <w:r w:rsidRPr="005F013F">
        <w:t>https://fr.wikipedia.org/wiki/Bcrypt</w:t>
      </w:r>
    </w:p>
  </w:footnote>
  <w:footnote w:id="3">
    <w:p w14:paraId="7CDA8554" w14:textId="19A2081C" w:rsidR="00722F4C" w:rsidRPr="00C61FBF" w:rsidRDefault="00722F4C">
      <w:pPr>
        <w:pStyle w:val="Notedebasdepage"/>
      </w:pPr>
      <w:r>
        <w:rPr>
          <w:rStyle w:val="Appelnotedebasdep"/>
        </w:rPr>
        <w:footnoteRef/>
      </w:r>
      <w:r>
        <w:t xml:space="preserve"> </w:t>
      </w:r>
      <w:r w:rsidRPr="00C61FBF">
        <w:t>https://fr.wikipedia.org/wiki/X.509</w:t>
      </w:r>
    </w:p>
  </w:footnote>
  <w:footnote w:id="4">
    <w:p w14:paraId="7260590B" w14:textId="723F1472" w:rsidR="00722F4C" w:rsidRPr="009169F9" w:rsidRDefault="00722F4C">
      <w:pPr>
        <w:pStyle w:val="Notedebasdepage"/>
        <w:rPr>
          <w:lang w:val="fr-CH"/>
        </w:rPr>
      </w:pPr>
      <w:r>
        <w:rPr>
          <w:rStyle w:val="Appelnotedebasdep"/>
        </w:rPr>
        <w:footnoteRef/>
      </w:r>
      <w:r>
        <w:t xml:space="preserve"> </w:t>
      </w:r>
      <w:r w:rsidRPr="009169F9">
        <w:t>https://fr.wikipedia.org/wiki/Minification</w:t>
      </w:r>
    </w:p>
  </w:footnote>
  <w:footnote w:id="5">
    <w:p w14:paraId="5FFEC094" w14:textId="2453DBD8" w:rsidR="00722F4C" w:rsidRPr="0042142A" w:rsidRDefault="00722F4C">
      <w:pPr>
        <w:pStyle w:val="Notedebasdepage"/>
        <w:rPr>
          <w:lang w:val="fr-CH"/>
        </w:rPr>
      </w:pPr>
      <w:r>
        <w:rPr>
          <w:rStyle w:val="Appelnotedebasdep"/>
        </w:rPr>
        <w:footnoteRef/>
      </w:r>
      <w:r>
        <w:t xml:space="preserve"> </w:t>
      </w:r>
      <w:r>
        <w:rPr>
          <w:lang w:val="fr-CH"/>
        </w:rPr>
        <w:t xml:space="preserve">EDI en français pour </w:t>
      </w:r>
      <w:r w:rsidRPr="00F83CEA">
        <w:rPr>
          <w:b/>
          <w:lang w:val="fr-CH"/>
        </w:rPr>
        <w:t>E</w:t>
      </w:r>
      <w:r>
        <w:rPr>
          <w:lang w:val="fr-CH"/>
        </w:rPr>
        <w:t xml:space="preserve">nvironnement de </w:t>
      </w:r>
      <w:r w:rsidRPr="00F83CEA">
        <w:rPr>
          <w:b/>
          <w:lang w:val="fr-CH"/>
        </w:rPr>
        <w:t>D</w:t>
      </w:r>
      <w:r>
        <w:rPr>
          <w:lang w:val="fr-CH"/>
        </w:rPr>
        <w:t xml:space="preserve">éveloppement </w:t>
      </w:r>
      <w:r w:rsidRPr="00F83CEA">
        <w:rPr>
          <w:b/>
          <w:lang w:val="fr-CH"/>
        </w:rPr>
        <w:t>I</w:t>
      </w:r>
      <w:r>
        <w:rPr>
          <w:lang w:val="fr-CH"/>
        </w:rPr>
        <w:t>ntégré</w:t>
      </w:r>
    </w:p>
  </w:footnote>
  <w:footnote w:id="6">
    <w:p w14:paraId="3C5E7468" w14:textId="45AD82BB" w:rsidR="00722F4C" w:rsidRPr="001029B6" w:rsidRDefault="00722F4C">
      <w:pPr>
        <w:pStyle w:val="Notedebasdepage"/>
        <w:rPr>
          <w:lang w:val="fr-CH"/>
        </w:rPr>
      </w:pPr>
      <w:r>
        <w:rPr>
          <w:rStyle w:val="Appelnotedebasdep"/>
        </w:rPr>
        <w:footnoteRef/>
      </w:r>
      <w:r>
        <w:t xml:space="preserve"> </w:t>
      </w:r>
      <w:r w:rsidRPr="001029B6">
        <w:t>https://httpd.apache.org/docs/2.4/fr/programs/ab.html</w:t>
      </w:r>
    </w:p>
  </w:footnote>
  <w:footnote w:id="7">
    <w:p w14:paraId="2641ABEB" w14:textId="6C0A93AA" w:rsidR="00722F4C" w:rsidRPr="00620480" w:rsidRDefault="00722F4C">
      <w:pPr>
        <w:pStyle w:val="Notedebasdepage"/>
        <w:rPr>
          <w:lang w:val="fr-CH"/>
        </w:rPr>
      </w:pPr>
      <w:r>
        <w:rPr>
          <w:rStyle w:val="Appelnotedebasdep"/>
        </w:rPr>
        <w:footnoteRef/>
      </w:r>
      <w:r>
        <w:t xml:space="preserve"> </w:t>
      </w:r>
      <w:r w:rsidRPr="00620480">
        <w:t>https://github.com/tsenart/vegeta</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551"/>
      <w:gridCol w:w="5104"/>
      <w:gridCol w:w="990"/>
      <w:gridCol w:w="710"/>
    </w:tblGrid>
    <w:tr w:rsidR="00722F4C" w14:paraId="68F6F1B2" w14:textId="77777777" w:rsidTr="00452DA9">
      <w:trPr>
        <w:trHeight w:val="699"/>
        <w:jc w:val="center"/>
      </w:trPr>
      <w:tc>
        <w:tcPr>
          <w:tcW w:w="2551" w:type="dxa"/>
          <w:vMerge w:val="restart"/>
          <w:vAlign w:val="bottom"/>
        </w:tcPr>
        <w:p w14:paraId="4E7D6FA7" w14:textId="77777777" w:rsidR="00722F4C" w:rsidRDefault="00722F4C" w:rsidP="005735B0">
          <w:pPr>
            <w:pStyle w:val="Pieddepage"/>
            <w:rPr>
              <w:b/>
            </w:rPr>
          </w:pPr>
          <w:r>
            <w:rPr>
              <w:b/>
              <w:noProof/>
              <w:spacing w:val="20"/>
              <w:sz w:val="26"/>
              <w:lang w:eastAsia="fr-FR"/>
            </w:rPr>
            <w:drawing>
              <wp:inline distT="0" distB="0" distL="0" distR="0" wp14:anchorId="7E96297B" wp14:editId="61C24F2A">
                <wp:extent cx="1584963" cy="1062230"/>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_ICT_BB_Freiburg_Fribourg.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84963" cy="1062230"/>
                        </a:xfrm>
                        <a:prstGeom prst="rect">
                          <a:avLst/>
                        </a:prstGeom>
                      </pic:spPr>
                    </pic:pic>
                  </a:graphicData>
                </a:graphic>
              </wp:inline>
            </w:drawing>
          </w:r>
        </w:p>
      </w:tc>
      <w:tc>
        <w:tcPr>
          <w:tcW w:w="5104" w:type="dxa"/>
          <w:tcBorders>
            <w:bottom w:val="nil"/>
          </w:tcBorders>
          <w:vAlign w:val="bottom"/>
        </w:tcPr>
        <w:p w14:paraId="3D314A40" w14:textId="77777777" w:rsidR="00722F4C" w:rsidRPr="00BC74A6" w:rsidRDefault="00722F4C" w:rsidP="00BC74A6">
          <w:pPr>
            <w:pStyle w:val="Retrait1"/>
            <w:jc w:val="center"/>
          </w:pPr>
          <w:r>
            <w:t>Travail Pratique Individuel 2017</w:t>
          </w:r>
        </w:p>
      </w:tc>
      <w:tc>
        <w:tcPr>
          <w:tcW w:w="1700" w:type="dxa"/>
          <w:gridSpan w:val="2"/>
          <w:tcBorders>
            <w:bottom w:val="nil"/>
          </w:tcBorders>
          <w:vAlign w:val="bottom"/>
        </w:tcPr>
        <w:p w14:paraId="26FA3CB0" w14:textId="77777777" w:rsidR="00722F4C" w:rsidRPr="00BC74A6" w:rsidRDefault="00722F4C" w:rsidP="00BC74A6">
          <w:pPr>
            <w:rPr>
              <w:sz w:val="18"/>
              <w:szCs w:val="18"/>
            </w:rPr>
          </w:pPr>
          <w:r w:rsidRPr="00BC74A6">
            <w:rPr>
              <w:sz w:val="18"/>
              <w:szCs w:val="18"/>
            </w:rPr>
            <w:t xml:space="preserve">Page </w:t>
          </w:r>
          <w:r w:rsidRPr="00BC74A6">
            <w:rPr>
              <w:sz w:val="18"/>
              <w:szCs w:val="18"/>
            </w:rPr>
            <w:fldChar w:fldCharType="begin"/>
          </w:r>
          <w:r w:rsidRPr="00BC74A6">
            <w:rPr>
              <w:sz w:val="18"/>
              <w:szCs w:val="18"/>
            </w:rPr>
            <w:instrText xml:space="preserve"> PAGE </w:instrText>
          </w:r>
          <w:r w:rsidRPr="00BC74A6">
            <w:rPr>
              <w:sz w:val="18"/>
              <w:szCs w:val="18"/>
            </w:rPr>
            <w:fldChar w:fldCharType="separate"/>
          </w:r>
          <w:r w:rsidR="00097D59">
            <w:rPr>
              <w:noProof/>
              <w:sz w:val="18"/>
              <w:szCs w:val="18"/>
            </w:rPr>
            <w:t>42</w:t>
          </w:r>
          <w:r w:rsidRPr="00BC74A6">
            <w:rPr>
              <w:sz w:val="18"/>
              <w:szCs w:val="18"/>
            </w:rPr>
            <w:fldChar w:fldCharType="end"/>
          </w:r>
          <w:r w:rsidRPr="00BC74A6">
            <w:rPr>
              <w:sz w:val="18"/>
              <w:szCs w:val="18"/>
            </w:rPr>
            <w:t xml:space="preserve"> sur </w:t>
          </w:r>
          <w:r w:rsidRPr="00BC74A6">
            <w:rPr>
              <w:sz w:val="18"/>
              <w:szCs w:val="18"/>
            </w:rPr>
            <w:fldChar w:fldCharType="begin"/>
          </w:r>
          <w:r w:rsidRPr="00BC74A6">
            <w:rPr>
              <w:sz w:val="18"/>
              <w:szCs w:val="18"/>
            </w:rPr>
            <w:instrText xml:space="preserve"> NUMPAGES </w:instrText>
          </w:r>
          <w:r w:rsidRPr="00BC74A6">
            <w:rPr>
              <w:sz w:val="18"/>
              <w:szCs w:val="18"/>
            </w:rPr>
            <w:fldChar w:fldCharType="separate"/>
          </w:r>
          <w:r w:rsidR="00097D59">
            <w:rPr>
              <w:noProof/>
              <w:sz w:val="18"/>
              <w:szCs w:val="18"/>
            </w:rPr>
            <w:t>42</w:t>
          </w:r>
          <w:r w:rsidRPr="00BC74A6">
            <w:rPr>
              <w:sz w:val="18"/>
              <w:szCs w:val="18"/>
            </w:rPr>
            <w:fldChar w:fldCharType="end"/>
          </w:r>
        </w:p>
      </w:tc>
    </w:tr>
    <w:tr w:rsidR="00722F4C" w14:paraId="1B7E6750" w14:textId="77777777" w:rsidTr="00BC74A6">
      <w:trPr>
        <w:trHeight w:val="414"/>
        <w:jc w:val="center"/>
      </w:trPr>
      <w:tc>
        <w:tcPr>
          <w:tcW w:w="2551" w:type="dxa"/>
          <w:vMerge/>
          <w:vAlign w:val="bottom"/>
        </w:tcPr>
        <w:p w14:paraId="64A3179F" w14:textId="77777777" w:rsidR="00722F4C" w:rsidRDefault="00722F4C" w:rsidP="00A11BCC">
          <w:pPr>
            <w:pStyle w:val="Pieddepage"/>
            <w:jc w:val="center"/>
            <w:rPr>
              <w:b/>
            </w:rPr>
          </w:pPr>
        </w:p>
      </w:tc>
      <w:tc>
        <w:tcPr>
          <w:tcW w:w="5104" w:type="dxa"/>
          <w:vAlign w:val="bottom"/>
        </w:tcPr>
        <w:p w14:paraId="5FCE266C" w14:textId="77777777" w:rsidR="00722F4C" w:rsidRDefault="00722F4C" w:rsidP="00233543">
          <w:pPr>
            <w:pStyle w:val="Retrait1"/>
            <w:spacing w:line="360" w:lineRule="auto"/>
            <w:jc w:val="center"/>
          </w:pPr>
          <w:r>
            <w:t>AMAZON READER</w:t>
          </w:r>
        </w:p>
      </w:tc>
      <w:tc>
        <w:tcPr>
          <w:tcW w:w="990" w:type="dxa"/>
          <w:vAlign w:val="bottom"/>
        </w:tcPr>
        <w:p w14:paraId="02A4DA26" w14:textId="77777777" w:rsidR="00722F4C" w:rsidRPr="00BC74A6" w:rsidRDefault="00722F4C" w:rsidP="00BC74A6">
          <w:pPr>
            <w:rPr>
              <w:sz w:val="18"/>
              <w:szCs w:val="18"/>
            </w:rPr>
          </w:pPr>
          <w:r w:rsidRPr="00BC74A6">
            <w:rPr>
              <w:sz w:val="18"/>
              <w:szCs w:val="18"/>
            </w:rPr>
            <w:t>Version 1</w:t>
          </w:r>
        </w:p>
      </w:tc>
      <w:tc>
        <w:tcPr>
          <w:tcW w:w="710" w:type="dxa"/>
          <w:vAlign w:val="bottom"/>
        </w:tcPr>
        <w:p w14:paraId="0951A047" w14:textId="77777777" w:rsidR="00722F4C" w:rsidRPr="00BC74A6" w:rsidRDefault="00722F4C" w:rsidP="00BC74A6">
          <w:pPr>
            <w:rPr>
              <w:sz w:val="18"/>
              <w:szCs w:val="18"/>
            </w:rPr>
          </w:pPr>
          <w:r w:rsidRPr="00BC74A6">
            <w:rPr>
              <w:sz w:val="18"/>
              <w:szCs w:val="18"/>
            </w:rPr>
            <w:t>F</w:t>
          </w:r>
        </w:p>
      </w:tc>
    </w:tr>
    <w:tr w:rsidR="00722F4C" w14:paraId="25BF40F6" w14:textId="77777777" w:rsidTr="00BC74A6">
      <w:trPr>
        <w:trHeight w:val="293"/>
        <w:jc w:val="center"/>
      </w:trPr>
      <w:tc>
        <w:tcPr>
          <w:tcW w:w="2551" w:type="dxa"/>
          <w:vAlign w:val="bottom"/>
        </w:tcPr>
        <w:p w14:paraId="5B4E3647" w14:textId="77777777" w:rsidR="00722F4C" w:rsidRPr="00BC74A6" w:rsidRDefault="00722F4C" w:rsidP="00BC74A6">
          <w:pPr>
            <w:rPr>
              <w:sz w:val="14"/>
              <w:szCs w:val="14"/>
            </w:rPr>
          </w:pPr>
          <w:r w:rsidRPr="00BC74A6">
            <w:rPr>
              <w:sz w:val="14"/>
              <w:szCs w:val="14"/>
            </w:rPr>
            <w:t>Etabli par : ONUR OKTAY DOGAN</w:t>
          </w:r>
        </w:p>
      </w:tc>
      <w:tc>
        <w:tcPr>
          <w:tcW w:w="5104" w:type="dxa"/>
          <w:vAlign w:val="bottom"/>
        </w:tcPr>
        <w:p w14:paraId="628524A9" w14:textId="77777777" w:rsidR="00722F4C" w:rsidRPr="00BC74A6" w:rsidRDefault="00722F4C" w:rsidP="00BC74A6">
          <w:pPr>
            <w:rPr>
              <w:sz w:val="14"/>
              <w:szCs w:val="14"/>
            </w:rPr>
          </w:pPr>
        </w:p>
      </w:tc>
      <w:tc>
        <w:tcPr>
          <w:tcW w:w="1700" w:type="dxa"/>
          <w:gridSpan w:val="2"/>
          <w:vAlign w:val="bottom"/>
        </w:tcPr>
        <w:p w14:paraId="28DC47E7" w14:textId="6D13380F" w:rsidR="00722F4C" w:rsidRPr="00BC74A6" w:rsidRDefault="00722F4C" w:rsidP="00192CFF">
          <w:pPr>
            <w:spacing w:before="200"/>
            <w:jc w:val="center"/>
            <w:rPr>
              <w:sz w:val="14"/>
              <w:szCs w:val="14"/>
            </w:rPr>
          </w:pPr>
          <w:r>
            <w:rPr>
              <w:sz w:val="14"/>
              <w:szCs w:val="14"/>
            </w:rPr>
            <w:fldChar w:fldCharType="begin"/>
          </w:r>
          <w:r>
            <w:rPr>
              <w:sz w:val="14"/>
              <w:szCs w:val="14"/>
            </w:rPr>
            <w:instrText xml:space="preserve"> TIME \@ "d MMMM yyyy" </w:instrText>
          </w:r>
          <w:r>
            <w:rPr>
              <w:sz w:val="14"/>
              <w:szCs w:val="14"/>
            </w:rPr>
            <w:fldChar w:fldCharType="separate"/>
          </w:r>
          <w:r>
            <w:rPr>
              <w:noProof/>
              <w:sz w:val="14"/>
              <w:szCs w:val="14"/>
            </w:rPr>
            <w:t>13 juin 2017</w:t>
          </w:r>
          <w:r>
            <w:rPr>
              <w:sz w:val="14"/>
              <w:szCs w:val="14"/>
            </w:rPr>
            <w:fldChar w:fldCharType="end"/>
          </w:r>
        </w:p>
      </w:tc>
    </w:tr>
  </w:tbl>
  <w:p w14:paraId="352BE141" w14:textId="77777777" w:rsidR="00722F4C" w:rsidRPr="00C452FB" w:rsidRDefault="00722F4C" w:rsidP="00A11BCC">
    <w:pPr>
      <w:pStyle w:val="En-tte"/>
      <w:tabs>
        <w:tab w:val="clear" w:pos="9072"/>
        <w:tab w:val="left" w:pos="0"/>
        <w:tab w:val="right" w:pos="8789"/>
      </w:tabs>
      <w:ind w:left="-1134"/>
      <w:rPr>
        <w:rFonts w:cs="Arial"/>
      </w:rP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45DA3"/>
    <w:multiLevelType w:val="hybridMultilevel"/>
    <w:tmpl w:val="A38497E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59438F0"/>
    <w:multiLevelType w:val="hybridMultilevel"/>
    <w:tmpl w:val="0C7AE1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6383F1F"/>
    <w:multiLevelType w:val="hybridMultilevel"/>
    <w:tmpl w:val="8062B22A"/>
    <w:lvl w:ilvl="0" w:tplc="230849D0">
      <w:start w:val="1"/>
      <w:numFmt w:val="bullet"/>
      <w:pStyle w:val="Titre5"/>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0A2E3F53"/>
    <w:multiLevelType w:val="hybridMultilevel"/>
    <w:tmpl w:val="17F0D0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693364B"/>
    <w:multiLevelType w:val="hybridMultilevel"/>
    <w:tmpl w:val="0608DC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D9466E9"/>
    <w:multiLevelType w:val="hybridMultilevel"/>
    <w:tmpl w:val="178CDE06"/>
    <w:lvl w:ilvl="0" w:tplc="08090001">
      <w:start w:val="1"/>
      <w:numFmt w:val="bullet"/>
      <w:lvlText w:val=""/>
      <w:lvlJc w:val="left"/>
      <w:pPr>
        <w:ind w:left="1146" w:hanging="360"/>
      </w:pPr>
      <w:rPr>
        <w:rFonts w:ascii="Symbol" w:hAnsi="Symbol"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6">
    <w:nsid w:val="21EB65D9"/>
    <w:multiLevelType w:val="hybridMultilevel"/>
    <w:tmpl w:val="2076D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38D7E71"/>
    <w:multiLevelType w:val="hybridMultilevel"/>
    <w:tmpl w:val="1B68A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3A706C2"/>
    <w:multiLevelType w:val="hybridMultilevel"/>
    <w:tmpl w:val="D728BD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5526631"/>
    <w:multiLevelType w:val="hybridMultilevel"/>
    <w:tmpl w:val="3F9A6C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66063DF"/>
    <w:multiLevelType w:val="hybridMultilevel"/>
    <w:tmpl w:val="80A6CE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DAC6205"/>
    <w:multiLevelType w:val="hybridMultilevel"/>
    <w:tmpl w:val="6A0E13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01A0A92"/>
    <w:multiLevelType w:val="hybridMultilevel"/>
    <w:tmpl w:val="8342EA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17C1203"/>
    <w:multiLevelType w:val="hybridMultilevel"/>
    <w:tmpl w:val="83BC33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7A752B3"/>
    <w:multiLevelType w:val="hybridMultilevel"/>
    <w:tmpl w:val="B6FC89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7BB30F7"/>
    <w:multiLevelType w:val="hybridMultilevel"/>
    <w:tmpl w:val="5BCAC5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A3B292A"/>
    <w:multiLevelType w:val="hybridMultilevel"/>
    <w:tmpl w:val="D6C618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ACE2E48"/>
    <w:multiLevelType w:val="multilevel"/>
    <w:tmpl w:val="BF0480EA"/>
    <w:lvl w:ilvl="0">
      <w:start w:val="1"/>
      <w:numFmt w:val="decimal"/>
      <w:pStyle w:val="Titre1"/>
      <w:lvlText w:val="%1"/>
      <w:lvlJc w:val="left"/>
      <w:pPr>
        <w:ind w:left="432" w:hanging="432"/>
      </w:pPr>
    </w:lvl>
    <w:lvl w:ilvl="1">
      <w:start w:val="1"/>
      <w:numFmt w:val="decimal"/>
      <w:pStyle w:val="Titre2"/>
      <w:lvlText w:val="%1.%2"/>
      <w:lvlJc w:val="left"/>
      <w:pPr>
        <w:ind w:left="1002" w:hanging="576"/>
      </w:pPr>
      <w:rPr>
        <w:b/>
      </w:rPr>
    </w:lvl>
    <w:lvl w:ilvl="2">
      <w:start w:val="1"/>
      <w:numFmt w:val="decimal"/>
      <w:pStyle w:val="Titre3"/>
      <w:lvlText w:val="%1.%2.%3"/>
      <w:lvlJc w:val="left"/>
      <w:pPr>
        <w:ind w:left="720" w:hanging="720"/>
      </w:pPr>
    </w:lvl>
    <w:lvl w:ilvl="3">
      <w:start w:val="1"/>
      <w:numFmt w:val="decimal"/>
      <w:lvlText w:val="%1.%2.%3.%4"/>
      <w:lvlJc w:val="left"/>
      <w:pPr>
        <w:ind w:left="1290" w:hanging="864"/>
      </w:pPr>
      <w:rPr>
        <w:i w:val="0"/>
      </w:rPr>
    </w:lvl>
    <w:lvl w:ilvl="4">
      <w:start w:val="1"/>
      <w:numFmt w:val="decimal"/>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lvlText w:val="%1.%2.%3.%4.%5.%6.%7.%8.%9"/>
      <w:lvlJc w:val="left"/>
      <w:pPr>
        <w:ind w:left="1584" w:hanging="1584"/>
      </w:pPr>
    </w:lvl>
  </w:abstractNum>
  <w:abstractNum w:abstractNumId="18">
    <w:nsid w:val="449D70BD"/>
    <w:multiLevelType w:val="hybridMultilevel"/>
    <w:tmpl w:val="25F2FE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451D30EF"/>
    <w:multiLevelType w:val="hybridMultilevel"/>
    <w:tmpl w:val="027C8B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663757F"/>
    <w:multiLevelType w:val="hybridMultilevel"/>
    <w:tmpl w:val="C3B0F2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560C5309"/>
    <w:multiLevelType w:val="hybridMultilevel"/>
    <w:tmpl w:val="A426B74A"/>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FA052BF"/>
    <w:multiLevelType w:val="hybridMultilevel"/>
    <w:tmpl w:val="7BFCE7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61B7719B"/>
    <w:multiLevelType w:val="hybridMultilevel"/>
    <w:tmpl w:val="2CC881FA"/>
    <w:lvl w:ilvl="0" w:tplc="08090001">
      <w:start w:val="1"/>
      <w:numFmt w:val="bullet"/>
      <w:lvlText w:val=""/>
      <w:lvlJc w:val="left"/>
      <w:pPr>
        <w:ind w:left="773" w:hanging="360"/>
      </w:pPr>
      <w:rPr>
        <w:rFonts w:ascii="Symbol" w:hAnsi="Symbol" w:hint="default"/>
      </w:rPr>
    </w:lvl>
    <w:lvl w:ilvl="1" w:tplc="08090003" w:tentative="1">
      <w:start w:val="1"/>
      <w:numFmt w:val="bullet"/>
      <w:lvlText w:val="o"/>
      <w:lvlJc w:val="left"/>
      <w:pPr>
        <w:ind w:left="1493" w:hanging="360"/>
      </w:pPr>
      <w:rPr>
        <w:rFonts w:ascii="Courier New" w:hAnsi="Courier New" w:cs="Courier New" w:hint="default"/>
      </w:rPr>
    </w:lvl>
    <w:lvl w:ilvl="2" w:tplc="08090005" w:tentative="1">
      <w:start w:val="1"/>
      <w:numFmt w:val="bullet"/>
      <w:lvlText w:val=""/>
      <w:lvlJc w:val="left"/>
      <w:pPr>
        <w:ind w:left="2213" w:hanging="360"/>
      </w:pPr>
      <w:rPr>
        <w:rFonts w:ascii="Wingdings" w:hAnsi="Wingdings" w:hint="default"/>
      </w:rPr>
    </w:lvl>
    <w:lvl w:ilvl="3" w:tplc="08090001" w:tentative="1">
      <w:start w:val="1"/>
      <w:numFmt w:val="bullet"/>
      <w:lvlText w:val=""/>
      <w:lvlJc w:val="left"/>
      <w:pPr>
        <w:ind w:left="2933" w:hanging="360"/>
      </w:pPr>
      <w:rPr>
        <w:rFonts w:ascii="Symbol" w:hAnsi="Symbol" w:hint="default"/>
      </w:rPr>
    </w:lvl>
    <w:lvl w:ilvl="4" w:tplc="08090003" w:tentative="1">
      <w:start w:val="1"/>
      <w:numFmt w:val="bullet"/>
      <w:lvlText w:val="o"/>
      <w:lvlJc w:val="left"/>
      <w:pPr>
        <w:ind w:left="3653" w:hanging="360"/>
      </w:pPr>
      <w:rPr>
        <w:rFonts w:ascii="Courier New" w:hAnsi="Courier New" w:cs="Courier New" w:hint="default"/>
      </w:rPr>
    </w:lvl>
    <w:lvl w:ilvl="5" w:tplc="08090005" w:tentative="1">
      <w:start w:val="1"/>
      <w:numFmt w:val="bullet"/>
      <w:lvlText w:val=""/>
      <w:lvlJc w:val="left"/>
      <w:pPr>
        <w:ind w:left="4373" w:hanging="360"/>
      </w:pPr>
      <w:rPr>
        <w:rFonts w:ascii="Wingdings" w:hAnsi="Wingdings" w:hint="default"/>
      </w:rPr>
    </w:lvl>
    <w:lvl w:ilvl="6" w:tplc="08090001" w:tentative="1">
      <w:start w:val="1"/>
      <w:numFmt w:val="bullet"/>
      <w:lvlText w:val=""/>
      <w:lvlJc w:val="left"/>
      <w:pPr>
        <w:ind w:left="5093" w:hanging="360"/>
      </w:pPr>
      <w:rPr>
        <w:rFonts w:ascii="Symbol" w:hAnsi="Symbol" w:hint="default"/>
      </w:rPr>
    </w:lvl>
    <w:lvl w:ilvl="7" w:tplc="08090003" w:tentative="1">
      <w:start w:val="1"/>
      <w:numFmt w:val="bullet"/>
      <w:lvlText w:val="o"/>
      <w:lvlJc w:val="left"/>
      <w:pPr>
        <w:ind w:left="5813" w:hanging="360"/>
      </w:pPr>
      <w:rPr>
        <w:rFonts w:ascii="Courier New" w:hAnsi="Courier New" w:cs="Courier New" w:hint="default"/>
      </w:rPr>
    </w:lvl>
    <w:lvl w:ilvl="8" w:tplc="08090005" w:tentative="1">
      <w:start w:val="1"/>
      <w:numFmt w:val="bullet"/>
      <w:lvlText w:val=""/>
      <w:lvlJc w:val="left"/>
      <w:pPr>
        <w:ind w:left="6533" w:hanging="360"/>
      </w:pPr>
      <w:rPr>
        <w:rFonts w:ascii="Wingdings" w:hAnsi="Wingdings" w:hint="default"/>
      </w:rPr>
    </w:lvl>
  </w:abstractNum>
  <w:abstractNum w:abstractNumId="24">
    <w:nsid w:val="657871B2"/>
    <w:multiLevelType w:val="hybridMultilevel"/>
    <w:tmpl w:val="02B670E4"/>
    <w:lvl w:ilvl="0" w:tplc="08090001">
      <w:start w:val="1"/>
      <w:numFmt w:val="bullet"/>
      <w:lvlText w:val=""/>
      <w:lvlJc w:val="left"/>
      <w:pPr>
        <w:ind w:left="773" w:hanging="360"/>
      </w:pPr>
      <w:rPr>
        <w:rFonts w:ascii="Symbol" w:hAnsi="Symbol" w:hint="default"/>
      </w:rPr>
    </w:lvl>
    <w:lvl w:ilvl="1" w:tplc="08090003" w:tentative="1">
      <w:start w:val="1"/>
      <w:numFmt w:val="bullet"/>
      <w:lvlText w:val="o"/>
      <w:lvlJc w:val="left"/>
      <w:pPr>
        <w:ind w:left="1493" w:hanging="360"/>
      </w:pPr>
      <w:rPr>
        <w:rFonts w:ascii="Courier New" w:hAnsi="Courier New" w:cs="Courier New" w:hint="default"/>
      </w:rPr>
    </w:lvl>
    <w:lvl w:ilvl="2" w:tplc="08090005" w:tentative="1">
      <w:start w:val="1"/>
      <w:numFmt w:val="bullet"/>
      <w:lvlText w:val=""/>
      <w:lvlJc w:val="left"/>
      <w:pPr>
        <w:ind w:left="2213" w:hanging="360"/>
      </w:pPr>
      <w:rPr>
        <w:rFonts w:ascii="Wingdings" w:hAnsi="Wingdings" w:hint="default"/>
      </w:rPr>
    </w:lvl>
    <w:lvl w:ilvl="3" w:tplc="08090001" w:tentative="1">
      <w:start w:val="1"/>
      <w:numFmt w:val="bullet"/>
      <w:lvlText w:val=""/>
      <w:lvlJc w:val="left"/>
      <w:pPr>
        <w:ind w:left="2933" w:hanging="360"/>
      </w:pPr>
      <w:rPr>
        <w:rFonts w:ascii="Symbol" w:hAnsi="Symbol" w:hint="default"/>
      </w:rPr>
    </w:lvl>
    <w:lvl w:ilvl="4" w:tplc="08090003" w:tentative="1">
      <w:start w:val="1"/>
      <w:numFmt w:val="bullet"/>
      <w:lvlText w:val="o"/>
      <w:lvlJc w:val="left"/>
      <w:pPr>
        <w:ind w:left="3653" w:hanging="360"/>
      </w:pPr>
      <w:rPr>
        <w:rFonts w:ascii="Courier New" w:hAnsi="Courier New" w:cs="Courier New" w:hint="default"/>
      </w:rPr>
    </w:lvl>
    <w:lvl w:ilvl="5" w:tplc="08090005" w:tentative="1">
      <w:start w:val="1"/>
      <w:numFmt w:val="bullet"/>
      <w:lvlText w:val=""/>
      <w:lvlJc w:val="left"/>
      <w:pPr>
        <w:ind w:left="4373" w:hanging="360"/>
      </w:pPr>
      <w:rPr>
        <w:rFonts w:ascii="Wingdings" w:hAnsi="Wingdings" w:hint="default"/>
      </w:rPr>
    </w:lvl>
    <w:lvl w:ilvl="6" w:tplc="08090001" w:tentative="1">
      <w:start w:val="1"/>
      <w:numFmt w:val="bullet"/>
      <w:lvlText w:val=""/>
      <w:lvlJc w:val="left"/>
      <w:pPr>
        <w:ind w:left="5093" w:hanging="360"/>
      </w:pPr>
      <w:rPr>
        <w:rFonts w:ascii="Symbol" w:hAnsi="Symbol" w:hint="default"/>
      </w:rPr>
    </w:lvl>
    <w:lvl w:ilvl="7" w:tplc="08090003" w:tentative="1">
      <w:start w:val="1"/>
      <w:numFmt w:val="bullet"/>
      <w:lvlText w:val="o"/>
      <w:lvlJc w:val="left"/>
      <w:pPr>
        <w:ind w:left="5813" w:hanging="360"/>
      </w:pPr>
      <w:rPr>
        <w:rFonts w:ascii="Courier New" w:hAnsi="Courier New" w:cs="Courier New" w:hint="default"/>
      </w:rPr>
    </w:lvl>
    <w:lvl w:ilvl="8" w:tplc="08090005" w:tentative="1">
      <w:start w:val="1"/>
      <w:numFmt w:val="bullet"/>
      <w:lvlText w:val=""/>
      <w:lvlJc w:val="left"/>
      <w:pPr>
        <w:ind w:left="6533" w:hanging="360"/>
      </w:pPr>
      <w:rPr>
        <w:rFonts w:ascii="Wingdings" w:hAnsi="Wingdings" w:hint="default"/>
      </w:rPr>
    </w:lvl>
  </w:abstractNum>
  <w:abstractNum w:abstractNumId="25">
    <w:nsid w:val="6C7B791C"/>
    <w:multiLevelType w:val="hybridMultilevel"/>
    <w:tmpl w:val="10BA18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6DCD207E"/>
    <w:multiLevelType w:val="hybridMultilevel"/>
    <w:tmpl w:val="77BA99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A5A1314"/>
    <w:multiLevelType w:val="hybridMultilevel"/>
    <w:tmpl w:val="EA78A31C"/>
    <w:lvl w:ilvl="0" w:tplc="01E28282">
      <w:start w:val="1"/>
      <w:numFmt w:val="lowerLetter"/>
      <w:pStyle w:val="Titre4"/>
      <w:lvlText w:val="%1)"/>
      <w:lvlJc w:val="left"/>
      <w:pPr>
        <w:ind w:left="720" w:hanging="360"/>
      </w:pPr>
    </w:lvl>
    <w:lvl w:ilvl="1" w:tplc="73EA76BA">
      <w:numFmt w:val="bullet"/>
      <w:lvlText w:val="–"/>
      <w:lvlJc w:val="left"/>
      <w:pPr>
        <w:ind w:left="1440" w:hanging="360"/>
      </w:pPr>
      <w:rPr>
        <w:rFonts w:ascii="Arial" w:eastAsiaTheme="minorHAnsi" w:hAnsi="Arial" w:cs="Arial"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17"/>
  </w:num>
  <w:num w:numId="2">
    <w:abstractNumId w:val="27"/>
  </w:num>
  <w:num w:numId="3">
    <w:abstractNumId w:val="2"/>
  </w:num>
  <w:num w:numId="4">
    <w:abstractNumId w:val="14"/>
  </w:num>
  <w:num w:numId="5">
    <w:abstractNumId w:val="0"/>
  </w:num>
  <w:num w:numId="6">
    <w:abstractNumId w:val="20"/>
  </w:num>
  <w:num w:numId="7">
    <w:abstractNumId w:val="5"/>
  </w:num>
  <w:num w:numId="8">
    <w:abstractNumId w:val="19"/>
  </w:num>
  <w:num w:numId="9">
    <w:abstractNumId w:val="16"/>
  </w:num>
  <w:num w:numId="10">
    <w:abstractNumId w:val="22"/>
  </w:num>
  <w:num w:numId="11">
    <w:abstractNumId w:val="18"/>
  </w:num>
  <w:num w:numId="12">
    <w:abstractNumId w:val="21"/>
  </w:num>
  <w:num w:numId="13">
    <w:abstractNumId w:val="1"/>
  </w:num>
  <w:num w:numId="14">
    <w:abstractNumId w:val="8"/>
  </w:num>
  <w:num w:numId="15">
    <w:abstractNumId w:val="4"/>
  </w:num>
  <w:num w:numId="16">
    <w:abstractNumId w:val="10"/>
  </w:num>
  <w:num w:numId="17">
    <w:abstractNumId w:val="9"/>
  </w:num>
  <w:num w:numId="18">
    <w:abstractNumId w:val="12"/>
  </w:num>
  <w:num w:numId="19">
    <w:abstractNumId w:val="26"/>
  </w:num>
  <w:num w:numId="20">
    <w:abstractNumId w:val="15"/>
  </w:num>
  <w:num w:numId="21">
    <w:abstractNumId w:val="25"/>
  </w:num>
  <w:num w:numId="22">
    <w:abstractNumId w:val="24"/>
  </w:num>
  <w:num w:numId="23">
    <w:abstractNumId w:val="3"/>
  </w:num>
  <w:num w:numId="24">
    <w:abstractNumId w:val="11"/>
  </w:num>
  <w:num w:numId="25">
    <w:abstractNumId w:val="23"/>
  </w:num>
  <w:num w:numId="26">
    <w:abstractNumId w:val="7"/>
  </w:num>
  <w:num w:numId="27">
    <w:abstractNumId w:val="6"/>
  </w:num>
  <w:num w:numId="28">
    <w:abstractNumId w:val="17"/>
  </w:num>
  <w:num w:numId="29">
    <w:abstractNumId w:val="17"/>
  </w:num>
  <w:num w:numId="30">
    <w:abstractNumId w:val="17"/>
  </w:num>
  <w:num w:numId="31">
    <w:abstractNumId w:val="17"/>
  </w:num>
  <w:num w:numId="32">
    <w:abstractNumId w:val="17"/>
  </w:num>
  <w:num w:numId="33">
    <w:abstractNumId w:val="17"/>
  </w:num>
  <w:num w:numId="34">
    <w:abstractNumId w:val="17"/>
  </w:num>
  <w:num w:numId="35">
    <w:abstractNumId w:val="1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46"/>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9"/>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4501"/>
    <w:rsid w:val="00000743"/>
    <w:rsid w:val="00000D5B"/>
    <w:rsid w:val="00001995"/>
    <w:rsid w:val="0000416A"/>
    <w:rsid w:val="00011FA0"/>
    <w:rsid w:val="000124CB"/>
    <w:rsid w:val="000131B0"/>
    <w:rsid w:val="000177FB"/>
    <w:rsid w:val="00020CFA"/>
    <w:rsid w:val="0002176F"/>
    <w:rsid w:val="00021A56"/>
    <w:rsid w:val="000230FB"/>
    <w:rsid w:val="00023AF1"/>
    <w:rsid w:val="0002561C"/>
    <w:rsid w:val="00025C90"/>
    <w:rsid w:val="00031DEE"/>
    <w:rsid w:val="0003644B"/>
    <w:rsid w:val="000427FF"/>
    <w:rsid w:val="000452AF"/>
    <w:rsid w:val="00046085"/>
    <w:rsid w:val="0004711D"/>
    <w:rsid w:val="00047AE5"/>
    <w:rsid w:val="00053254"/>
    <w:rsid w:val="00053FDA"/>
    <w:rsid w:val="00056162"/>
    <w:rsid w:val="00060D57"/>
    <w:rsid w:val="00061FC5"/>
    <w:rsid w:val="00062B14"/>
    <w:rsid w:val="0006303B"/>
    <w:rsid w:val="0006395B"/>
    <w:rsid w:val="00065E87"/>
    <w:rsid w:val="00066D84"/>
    <w:rsid w:val="00074198"/>
    <w:rsid w:val="00075ADD"/>
    <w:rsid w:val="00076AC5"/>
    <w:rsid w:val="000775B6"/>
    <w:rsid w:val="00080B28"/>
    <w:rsid w:val="00080FF8"/>
    <w:rsid w:val="000839CF"/>
    <w:rsid w:val="00083F59"/>
    <w:rsid w:val="00084F73"/>
    <w:rsid w:val="00091B1A"/>
    <w:rsid w:val="00092BC1"/>
    <w:rsid w:val="000962FC"/>
    <w:rsid w:val="000966CB"/>
    <w:rsid w:val="00097027"/>
    <w:rsid w:val="00097723"/>
    <w:rsid w:val="000978A2"/>
    <w:rsid w:val="00097C5E"/>
    <w:rsid w:val="00097D59"/>
    <w:rsid w:val="00097DA4"/>
    <w:rsid w:val="000A0A0C"/>
    <w:rsid w:val="000A1227"/>
    <w:rsid w:val="000A1AE6"/>
    <w:rsid w:val="000A29A6"/>
    <w:rsid w:val="000A3137"/>
    <w:rsid w:val="000A3600"/>
    <w:rsid w:val="000A3E37"/>
    <w:rsid w:val="000B45B1"/>
    <w:rsid w:val="000B6267"/>
    <w:rsid w:val="000B721C"/>
    <w:rsid w:val="000C08F1"/>
    <w:rsid w:val="000C0B51"/>
    <w:rsid w:val="000C11EB"/>
    <w:rsid w:val="000C25EB"/>
    <w:rsid w:val="000C3F8C"/>
    <w:rsid w:val="000D02E0"/>
    <w:rsid w:val="000D10C8"/>
    <w:rsid w:val="000D12CC"/>
    <w:rsid w:val="000D17C3"/>
    <w:rsid w:val="000D3A63"/>
    <w:rsid w:val="000D4BDF"/>
    <w:rsid w:val="000D5748"/>
    <w:rsid w:val="000D5E97"/>
    <w:rsid w:val="000D5EE6"/>
    <w:rsid w:val="000D61F3"/>
    <w:rsid w:val="000D6740"/>
    <w:rsid w:val="000D6D80"/>
    <w:rsid w:val="000D7E1D"/>
    <w:rsid w:val="000E27CE"/>
    <w:rsid w:val="000E3D78"/>
    <w:rsid w:val="000E40DB"/>
    <w:rsid w:val="000E48CD"/>
    <w:rsid w:val="000E62A2"/>
    <w:rsid w:val="000F24B9"/>
    <w:rsid w:val="000F2924"/>
    <w:rsid w:val="000F3782"/>
    <w:rsid w:val="000F3E88"/>
    <w:rsid w:val="00100917"/>
    <w:rsid w:val="0010102D"/>
    <w:rsid w:val="001016AF"/>
    <w:rsid w:val="001029B6"/>
    <w:rsid w:val="00103301"/>
    <w:rsid w:val="001052EE"/>
    <w:rsid w:val="00106811"/>
    <w:rsid w:val="00106BA1"/>
    <w:rsid w:val="00113737"/>
    <w:rsid w:val="00114D71"/>
    <w:rsid w:val="001154E4"/>
    <w:rsid w:val="0011609D"/>
    <w:rsid w:val="00121F25"/>
    <w:rsid w:val="00122194"/>
    <w:rsid w:val="00122F44"/>
    <w:rsid w:val="00124352"/>
    <w:rsid w:val="00126691"/>
    <w:rsid w:val="001268B8"/>
    <w:rsid w:val="00126F1D"/>
    <w:rsid w:val="0013150F"/>
    <w:rsid w:val="00133D61"/>
    <w:rsid w:val="00135408"/>
    <w:rsid w:val="00136710"/>
    <w:rsid w:val="00142185"/>
    <w:rsid w:val="00142F1D"/>
    <w:rsid w:val="00142F29"/>
    <w:rsid w:val="0014483B"/>
    <w:rsid w:val="001452CF"/>
    <w:rsid w:val="001459B1"/>
    <w:rsid w:val="001463FE"/>
    <w:rsid w:val="001518FD"/>
    <w:rsid w:val="00152017"/>
    <w:rsid w:val="00152BC3"/>
    <w:rsid w:val="001539D6"/>
    <w:rsid w:val="00154203"/>
    <w:rsid w:val="00154319"/>
    <w:rsid w:val="0015593F"/>
    <w:rsid w:val="00157AE3"/>
    <w:rsid w:val="00157FB1"/>
    <w:rsid w:val="00161958"/>
    <w:rsid w:val="00164504"/>
    <w:rsid w:val="00171A79"/>
    <w:rsid w:val="00171CF0"/>
    <w:rsid w:val="0017591D"/>
    <w:rsid w:val="001762D1"/>
    <w:rsid w:val="00181D35"/>
    <w:rsid w:val="00182EED"/>
    <w:rsid w:val="0018324F"/>
    <w:rsid w:val="00191459"/>
    <w:rsid w:val="00191A15"/>
    <w:rsid w:val="00192CFF"/>
    <w:rsid w:val="0019334C"/>
    <w:rsid w:val="001942AF"/>
    <w:rsid w:val="001951A8"/>
    <w:rsid w:val="001A0F64"/>
    <w:rsid w:val="001A1758"/>
    <w:rsid w:val="001A3F8B"/>
    <w:rsid w:val="001A4A7B"/>
    <w:rsid w:val="001A6CB2"/>
    <w:rsid w:val="001B2301"/>
    <w:rsid w:val="001B2C7C"/>
    <w:rsid w:val="001B51A9"/>
    <w:rsid w:val="001C1178"/>
    <w:rsid w:val="001C20D6"/>
    <w:rsid w:val="001C399B"/>
    <w:rsid w:val="001D0B5D"/>
    <w:rsid w:val="001D0C12"/>
    <w:rsid w:val="001D1FCB"/>
    <w:rsid w:val="001D7670"/>
    <w:rsid w:val="001E46D5"/>
    <w:rsid w:val="001E6CD3"/>
    <w:rsid w:val="001E783C"/>
    <w:rsid w:val="001F11EA"/>
    <w:rsid w:val="001F19C5"/>
    <w:rsid w:val="001F27E8"/>
    <w:rsid w:val="001F3B6F"/>
    <w:rsid w:val="001F55F7"/>
    <w:rsid w:val="001F5AF0"/>
    <w:rsid w:val="002019CB"/>
    <w:rsid w:val="0020426B"/>
    <w:rsid w:val="00204F7D"/>
    <w:rsid w:val="00214B55"/>
    <w:rsid w:val="00215274"/>
    <w:rsid w:val="0021585B"/>
    <w:rsid w:val="002160B4"/>
    <w:rsid w:val="00216108"/>
    <w:rsid w:val="002176B9"/>
    <w:rsid w:val="002203C9"/>
    <w:rsid w:val="00220D42"/>
    <w:rsid w:val="002233B5"/>
    <w:rsid w:val="00225E0C"/>
    <w:rsid w:val="002270E9"/>
    <w:rsid w:val="00232B8D"/>
    <w:rsid w:val="00233543"/>
    <w:rsid w:val="00234836"/>
    <w:rsid w:val="00235BE0"/>
    <w:rsid w:val="00240EE2"/>
    <w:rsid w:val="0024269D"/>
    <w:rsid w:val="0024389E"/>
    <w:rsid w:val="002444E0"/>
    <w:rsid w:val="002477ED"/>
    <w:rsid w:val="00250B47"/>
    <w:rsid w:val="00251182"/>
    <w:rsid w:val="002523DF"/>
    <w:rsid w:val="002532F8"/>
    <w:rsid w:val="00255191"/>
    <w:rsid w:val="00256C8D"/>
    <w:rsid w:val="00256F98"/>
    <w:rsid w:val="002618D2"/>
    <w:rsid w:val="00263180"/>
    <w:rsid w:val="00263857"/>
    <w:rsid w:val="00266E2E"/>
    <w:rsid w:val="00273593"/>
    <w:rsid w:val="00275D4F"/>
    <w:rsid w:val="00276D36"/>
    <w:rsid w:val="00277B1D"/>
    <w:rsid w:val="00280D4A"/>
    <w:rsid w:val="002811DA"/>
    <w:rsid w:val="0028131F"/>
    <w:rsid w:val="002834F9"/>
    <w:rsid w:val="00290944"/>
    <w:rsid w:val="00290DFC"/>
    <w:rsid w:val="002916C3"/>
    <w:rsid w:val="00295B4C"/>
    <w:rsid w:val="002972A5"/>
    <w:rsid w:val="002977F3"/>
    <w:rsid w:val="002A01EE"/>
    <w:rsid w:val="002A095B"/>
    <w:rsid w:val="002A09C6"/>
    <w:rsid w:val="002A1B2F"/>
    <w:rsid w:val="002A5ECD"/>
    <w:rsid w:val="002A6A27"/>
    <w:rsid w:val="002A70FE"/>
    <w:rsid w:val="002A78DB"/>
    <w:rsid w:val="002A78E4"/>
    <w:rsid w:val="002B0173"/>
    <w:rsid w:val="002B1B63"/>
    <w:rsid w:val="002B4024"/>
    <w:rsid w:val="002B49B9"/>
    <w:rsid w:val="002B5151"/>
    <w:rsid w:val="002B6810"/>
    <w:rsid w:val="002B72C7"/>
    <w:rsid w:val="002B7FE0"/>
    <w:rsid w:val="002C1A7A"/>
    <w:rsid w:val="002C27CC"/>
    <w:rsid w:val="002D0D5B"/>
    <w:rsid w:val="002D198A"/>
    <w:rsid w:val="002D47A1"/>
    <w:rsid w:val="002D51A0"/>
    <w:rsid w:val="002D5A67"/>
    <w:rsid w:val="002D710E"/>
    <w:rsid w:val="002D7DDF"/>
    <w:rsid w:val="002E0013"/>
    <w:rsid w:val="002E09D2"/>
    <w:rsid w:val="002E2AAD"/>
    <w:rsid w:val="002E4698"/>
    <w:rsid w:val="002F155B"/>
    <w:rsid w:val="002F1E1E"/>
    <w:rsid w:val="002F3050"/>
    <w:rsid w:val="002F36B9"/>
    <w:rsid w:val="002F74BC"/>
    <w:rsid w:val="00302894"/>
    <w:rsid w:val="00303335"/>
    <w:rsid w:val="00304225"/>
    <w:rsid w:val="003049FE"/>
    <w:rsid w:val="00304FA3"/>
    <w:rsid w:val="00310B32"/>
    <w:rsid w:val="00311D16"/>
    <w:rsid w:val="003121E7"/>
    <w:rsid w:val="00312393"/>
    <w:rsid w:val="003154F3"/>
    <w:rsid w:val="0031787A"/>
    <w:rsid w:val="00320FC8"/>
    <w:rsid w:val="003232A8"/>
    <w:rsid w:val="00324A7C"/>
    <w:rsid w:val="00325861"/>
    <w:rsid w:val="003260E1"/>
    <w:rsid w:val="00326C76"/>
    <w:rsid w:val="00331563"/>
    <w:rsid w:val="00334184"/>
    <w:rsid w:val="0033621E"/>
    <w:rsid w:val="00337DA7"/>
    <w:rsid w:val="00340A38"/>
    <w:rsid w:val="00343215"/>
    <w:rsid w:val="00343AEB"/>
    <w:rsid w:val="00343BE0"/>
    <w:rsid w:val="00347D20"/>
    <w:rsid w:val="0035102B"/>
    <w:rsid w:val="0035258B"/>
    <w:rsid w:val="00352F5E"/>
    <w:rsid w:val="00363733"/>
    <w:rsid w:val="003641D7"/>
    <w:rsid w:val="0037216B"/>
    <w:rsid w:val="00372B90"/>
    <w:rsid w:val="003733F4"/>
    <w:rsid w:val="003735F8"/>
    <w:rsid w:val="00373715"/>
    <w:rsid w:val="00373B93"/>
    <w:rsid w:val="00373CBB"/>
    <w:rsid w:val="0038234A"/>
    <w:rsid w:val="0038279D"/>
    <w:rsid w:val="00383E4F"/>
    <w:rsid w:val="00384392"/>
    <w:rsid w:val="0038666D"/>
    <w:rsid w:val="00387CC0"/>
    <w:rsid w:val="00387EB4"/>
    <w:rsid w:val="00390605"/>
    <w:rsid w:val="003909C5"/>
    <w:rsid w:val="003920E6"/>
    <w:rsid w:val="003928C8"/>
    <w:rsid w:val="00395AF7"/>
    <w:rsid w:val="00395C1A"/>
    <w:rsid w:val="00396B4B"/>
    <w:rsid w:val="003A1140"/>
    <w:rsid w:val="003A1A68"/>
    <w:rsid w:val="003A38D2"/>
    <w:rsid w:val="003A466E"/>
    <w:rsid w:val="003A72B2"/>
    <w:rsid w:val="003A74A1"/>
    <w:rsid w:val="003B05A0"/>
    <w:rsid w:val="003B13EA"/>
    <w:rsid w:val="003B18E5"/>
    <w:rsid w:val="003C0C0D"/>
    <w:rsid w:val="003C3BA5"/>
    <w:rsid w:val="003C43B2"/>
    <w:rsid w:val="003C5BAC"/>
    <w:rsid w:val="003C79C9"/>
    <w:rsid w:val="003D24F2"/>
    <w:rsid w:val="003D4FB8"/>
    <w:rsid w:val="003D5D5F"/>
    <w:rsid w:val="003D603A"/>
    <w:rsid w:val="003D6339"/>
    <w:rsid w:val="003E0655"/>
    <w:rsid w:val="003E07F8"/>
    <w:rsid w:val="003E4E4B"/>
    <w:rsid w:val="003F1D1D"/>
    <w:rsid w:val="003F293A"/>
    <w:rsid w:val="003F337C"/>
    <w:rsid w:val="003F34B2"/>
    <w:rsid w:val="003F5EEB"/>
    <w:rsid w:val="003F623F"/>
    <w:rsid w:val="003F73CB"/>
    <w:rsid w:val="004012CD"/>
    <w:rsid w:val="00401677"/>
    <w:rsid w:val="00402FAF"/>
    <w:rsid w:val="00414220"/>
    <w:rsid w:val="004149A1"/>
    <w:rsid w:val="0041607E"/>
    <w:rsid w:val="00416611"/>
    <w:rsid w:val="0042142A"/>
    <w:rsid w:val="00421F70"/>
    <w:rsid w:val="00422D70"/>
    <w:rsid w:val="00424D2C"/>
    <w:rsid w:val="004259D8"/>
    <w:rsid w:val="0042716C"/>
    <w:rsid w:val="00427462"/>
    <w:rsid w:val="004278B3"/>
    <w:rsid w:val="0043410C"/>
    <w:rsid w:val="00452DA9"/>
    <w:rsid w:val="004534D2"/>
    <w:rsid w:val="0045559D"/>
    <w:rsid w:val="00461844"/>
    <w:rsid w:val="00461D71"/>
    <w:rsid w:val="00463B72"/>
    <w:rsid w:val="0047548F"/>
    <w:rsid w:val="00475A11"/>
    <w:rsid w:val="00481D5E"/>
    <w:rsid w:val="00486A50"/>
    <w:rsid w:val="00486F1F"/>
    <w:rsid w:val="0048765B"/>
    <w:rsid w:val="00492553"/>
    <w:rsid w:val="0049266D"/>
    <w:rsid w:val="004931BE"/>
    <w:rsid w:val="00494ACA"/>
    <w:rsid w:val="004A0939"/>
    <w:rsid w:val="004A136D"/>
    <w:rsid w:val="004A1A1A"/>
    <w:rsid w:val="004A1AA4"/>
    <w:rsid w:val="004A31EB"/>
    <w:rsid w:val="004A5CDA"/>
    <w:rsid w:val="004A67C8"/>
    <w:rsid w:val="004A6A43"/>
    <w:rsid w:val="004A72AA"/>
    <w:rsid w:val="004B069D"/>
    <w:rsid w:val="004B3406"/>
    <w:rsid w:val="004B48CC"/>
    <w:rsid w:val="004B558E"/>
    <w:rsid w:val="004B7338"/>
    <w:rsid w:val="004B747A"/>
    <w:rsid w:val="004C0BAA"/>
    <w:rsid w:val="004C3CF8"/>
    <w:rsid w:val="004C3D55"/>
    <w:rsid w:val="004C42D1"/>
    <w:rsid w:val="004C5AD4"/>
    <w:rsid w:val="004C6AE7"/>
    <w:rsid w:val="004C7AD8"/>
    <w:rsid w:val="004D1FB2"/>
    <w:rsid w:val="004D32B1"/>
    <w:rsid w:val="004D3D07"/>
    <w:rsid w:val="004D566B"/>
    <w:rsid w:val="004E0563"/>
    <w:rsid w:val="004E3E41"/>
    <w:rsid w:val="004E42B0"/>
    <w:rsid w:val="004E496C"/>
    <w:rsid w:val="004E5F5F"/>
    <w:rsid w:val="004E6469"/>
    <w:rsid w:val="004E75F8"/>
    <w:rsid w:val="004F18BA"/>
    <w:rsid w:val="004F33AA"/>
    <w:rsid w:val="004F5790"/>
    <w:rsid w:val="004F7074"/>
    <w:rsid w:val="004F7358"/>
    <w:rsid w:val="004F75FE"/>
    <w:rsid w:val="00500799"/>
    <w:rsid w:val="00501356"/>
    <w:rsid w:val="00504643"/>
    <w:rsid w:val="00504A0C"/>
    <w:rsid w:val="0050601B"/>
    <w:rsid w:val="00507BAC"/>
    <w:rsid w:val="0051004F"/>
    <w:rsid w:val="00510B2D"/>
    <w:rsid w:val="00513468"/>
    <w:rsid w:val="00513869"/>
    <w:rsid w:val="00514BA7"/>
    <w:rsid w:val="00514C12"/>
    <w:rsid w:val="00520134"/>
    <w:rsid w:val="00521EA4"/>
    <w:rsid w:val="005227E2"/>
    <w:rsid w:val="00524AED"/>
    <w:rsid w:val="00526293"/>
    <w:rsid w:val="00527A09"/>
    <w:rsid w:val="00531668"/>
    <w:rsid w:val="005325A8"/>
    <w:rsid w:val="005365EB"/>
    <w:rsid w:val="00537908"/>
    <w:rsid w:val="0054302A"/>
    <w:rsid w:val="00545934"/>
    <w:rsid w:val="00547C4B"/>
    <w:rsid w:val="00551C3B"/>
    <w:rsid w:val="00552861"/>
    <w:rsid w:val="0055682B"/>
    <w:rsid w:val="005569BF"/>
    <w:rsid w:val="005624E5"/>
    <w:rsid w:val="0057028B"/>
    <w:rsid w:val="00572116"/>
    <w:rsid w:val="005735B0"/>
    <w:rsid w:val="005769EE"/>
    <w:rsid w:val="00576AF7"/>
    <w:rsid w:val="0057739A"/>
    <w:rsid w:val="005802FE"/>
    <w:rsid w:val="005803EC"/>
    <w:rsid w:val="00580A9B"/>
    <w:rsid w:val="005818E7"/>
    <w:rsid w:val="0058383C"/>
    <w:rsid w:val="0058635D"/>
    <w:rsid w:val="00586934"/>
    <w:rsid w:val="0059201C"/>
    <w:rsid w:val="0059231F"/>
    <w:rsid w:val="00593E21"/>
    <w:rsid w:val="005A04A0"/>
    <w:rsid w:val="005A221C"/>
    <w:rsid w:val="005A5A02"/>
    <w:rsid w:val="005A7859"/>
    <w:rsid w:val="005A7F0A"/>
    <w:rsid w:val="005B07A0"/>
    <w:rsid w:val="005B1856"/>
    <w:rsid w:val="005B318F"/>
    <w:rsid w:val="005B5009"/>
    <w:rsid w:val="005B796C"/>
    <w:rsid w:val="005B7B7F"/>
    <w:rsid w:val="005C0AEE"/>
    <w:rsid w:val="005C1260"/>
    <w:rsid w:val="005C2CE1"/>
    <w:rsid w:val="005C30AC"/>
    <w:rsid w:val="005C339E"/>
    <w:rsid w:val="005C4C13"/>
    <w:rsid w:val="005C5C73"/>
    <w:rsid w:val="005C5CD8"/>
    <w:rsid w:val="005C64A3"/>
    <w:rsid w:val="005C6D4D"/>
    <w:rsid w:val="005C6E2C"/>
    <w:rsid w:val="005D1851"/>
    <w:rsid w:val="005D27CB"/>
    <w:rsid w:val="005D46DB"/>
    <w:rsid w:val="005D490E"/>
    <w:rsid w:val="005D5658"/>
    <w:rsid w:val="005D61D3"/>
    <w:rsid w:val="005D65D5"/>
    <w:rsid w:val="005D6B5B"/>
    <w:rsid w:val="005D6F4B"/>
    <w:rsid w:val="005D74DD"/>
    <w:rsid w:val="005D7ECB"/>
    <w:rsid w:val="005E1EFD"/>
    <w:rsid w:val="005E39D6"/>
    <w:rsid w:val="005E41F4"/>
    <w:rsid w:val="005E4BCB"/>
    <w:rsid w:val="005E5E88"/>
    <w:rsid w:val="005E7B5B"/>
    <w:rsid w:val="005F013F"/>
    <w:rsid w:val="005F0BA6"/>
    <w:rsid w:val="005F275A"/>
    <w:rsid w:val="005F2833"/>
    <w:rsid w:val="005F4011"/>
    <w:rsid w:val="005F4F7D"/>
    <w:rsid w:val="00600ADF"/>
    <w:rsid w:val="00600E29"/>
    <w:rsid w:val="006019BA"/>
    <w:rsid w:val="00603A43"/>
    <w:rsid w:val="006049B9"/>
    <w:rsid w:val="00606DDD"/>
    <w:rsid w:val="006113F9"/>
    <w:rsid w:val="006136C0"/>
    <w:rsid w:val="006143A3"/>
    <w:rsid w:val="006201C7"/>
    <w:rsid w:val="00620325"/>
    <w:rsid w:val="00620480"/>
    <w:rsid w:val="00622146"/>
    <w:rsid w:val="00627B28"/>
    <w:rsid w:val="0063464E"/>
    <w:rsid w:val="00637243"/>
    <w:rsid w:val="00640430"/>
    <w:rsid w:val="00641905"/>
    <w:rsid w:val="00642D4C"/>
    <w:rsid w:val="006453B6"/>
    <w:rsid w:val="00650115"/>
    <w:rsid w:val="00651B44"/>
    <w:rsid w:val="006563C2"/>
    <w:rsid w:val="00656692"/>
    <w:rsid w:val="00656F11"/>
    <w:rsid w:val="006578F9"/>
    <w:rsid w:val="006606C2"/>
    <w:rsid w:val="00661BEF"/>
    <w:rsid w:val="00661C75"/>
    <w:rsid w:val="00664D1E"/>
    <w:rsid w:val="006654A3"/>
    <w:rsid w:val="00666F3C"/>
    <w:rsid w:val="00667318"/>
    <w:rsid w:val="0066740D"/>
    <w:rsid w:val="00667874"/>
    <w:rsid w:val="006712BB"/>
    <w:rsid w:val="00673448"/>
    <w:rsid w:val="00673511"/>
    <w:rsid w:val="006740C3"/>
    <w:rsid w:val="006758C7"/>
    <w:rsid w:val="00676F82"/>
    <w:rsid w:val="00677E8F"/>
    <w:rsid w:val="00680C88"/>
    <w:rsid w:val="006822C5"/>
    <w:rsid w:val="006846DB"/>
    <w:rsid w:val="00687119"/>
    <w:rsid w:val="00687AEA"/>
    <w:rsid w:val="00687E9A"/>
    <w:rsid w:val="006938AC"/>
    <w:rsid w:val="00694A16"/>
    <w:rsid w:val="0069616A"/>
    <w:rsid w:val="006A1E7D"/>
    <w:rsid w:val="006A326F"/>
    <w:rsid w:val="006A6F3A"/>
    <w:rsid w:val="006A77EE"/>
    <w:rsid w:val="006B1D07"/>
    <w:rsid w:val="006B2146"/>
    <w:rsid w:val="006B23F2"/>
    <w:rsid w:val="006B263C"/>
    <w:rsid w:val="006B2BC0"/>
    <w:rsid w:val="006B50C9"/>
    <w:rsid w:val="006B5B40"/>
    <w:rsid w:val="006B713B"/>
    <w:rsid w:val="006B71F4"/>
    <w:rsid w:val="006C1041"/>
    <w:rsid w:val="006C2482"/>
    <w:rsid w:val="006C4207"/>
    <w:rsid w:val="006C52FE"/>
    <w:rsid w:val="006C55AB"/>
    <w:rsid w:val="006C69D0"/>
    <w:rsid w:val="006D19AA"/>
    <w:rsid w:val="006D2685"/>
    <w:rsid w:val="006D2D04"/>
    <w:rsid w:val="006D379A"/>
    <w:rsid w:val="006E2C94"/>
    <w:rsid w:val="006E3659"/>
    <w:rsid w:val="006E3EE9"/>
    <w:rsid w:val="006E4A9A"/>
    <w:rsid w:val="006E64ED"/>
    <w:rsid w:val="006E69BB"/>
    <w:rsid w:val="006F09B2"/>
    <w:rsid w:val="006F1750"/>
    <w:rsid w:val="006F18E3"/>
    <w:rsid w:val="006F3936"/>
    <w:rsid w:val="006F45EF"/>
    <w:rsid w:val="00700A78"/>
    <w:rsid w:val="00701FBE"/>
    <w:rsid w:val="00702C80"/>
    <w:rsid w:val="0070318A"/>
    <w:rsid w:val="0070346D"/>
    <w:rsid w:val="00703AD3"/>
    <w:rsid w:val="0071106D"/>
    <w:rsid w:val="00715E63"/>
    <w:rsid w:val="00717ADD"/>
    <w:rsid w:val="0072079D"/>
    <w:rsid w:val="007215A8"/>
    <w:rsid w:val="00722C07"/>
    <w:rsid w:val="00722DBA"/>
    <w:rsid w:val="00722F4C"/>
    <w:rsid w:val="00725936"/>
    <w:rsid w:val="00727C24"/>
    <w:rsid w:val="007322EE"/>
    <w:rsid w:val="00733B5C"/>
    <w:rsid w:val="007349FB"/>
    <w:rsid w:val="00735E2A"/>
    <w:rsid w:val="00736CF4"/>
    <w:rsid w:val="00736E58"/>
    <w:rsid w:val="007377C1"/>
    <w:rsid w:val="00740DE7"/>
    <w:rsid w:val="00741AB4"/>
    <w:rsid w:val="00747696"/>
    <w:rsid w:val="00751A6F"/>
    <w:rsid w:val="007521C6"/>
    <w:rsid w:val="00752F4D"/>
    <w:rsid w:val="00753E66"/>
    <w:rsid w:val="00754425"/>
    <w:rsid w:val="007548EC"/>
    <w:rsid w:val="007553F4"/>
    <w:rsid w:val="00755540"/>
    <w:rsid w:val="00755686"/>
    <w:rsid w:val="0075583D"/>
    <w:rsid w:val="00757966"/>
    <w:rsid w:val="00760260"/>
    <w:rsid w:val="007629A3"/>
    <w:rsid w:val="00763120"/>
    <w:rsid w:val="00763161"/>
    <w:rsid w:val="00763926"/>
    <w:rsid w:val="00766524"/>
    <w:rsid w:val="007703E0"/>
    <w:rsid w:val="0077211A"/>
    <w:rsid w:val="007734D9"/>
    <w:rsid w:val="007761AB"/>
    <w:rsid w:val="00776C9B"/>
    <w:rsid w:val="00776E16"/>
    <w:rsid w:val="00780F6B"/>
    <w:rsid w:val="00781538"/>
    <w:rsid w:val="00781708"/>
    <w:rsid w:val="007824B6"/>
    <w:rsid w:val="007824BF"/>
    <w:rsid w:val="007852E9"/>
    <w:rsid w:val="00785CC0"/>
    <w:rsid w:val="0078762B"/>
    <w:rsid w:val="007934AC"/>
    <w:rsid w:val="0079356F"/>
    <w:rsid w:val="007946C7"/>
    <w:rsid w:val="00794C38"/>
    <w:rsid w:val="00795176"/>
    <w:rsid w:val="00795570"/>
    <w:rsid w:val="007955DC"/>
    <w:rsid w:val="00795C17"/>
    <w:rsid w:val="00796083"/>
    <w:rsid w:val="00797F60"/>
    <w:rsid w:val="007A1A17"/>
    <w:rsid w:val="007A1F09"/>
    <w:rsid w:val="007A2404"/>
    <w:rsid w:val="007A298E"/>
    <w:rsid w:val="007A5460"/>
    <w:rsid w:val="007A5AC7"/>
    <w:rsid w:val="007A6DED"/>
    <w:rsid w:val="007A7992"/>
    <w:rsid w:val="007B01C4"/>
    <w:rsid w:val="007B2226"/>
    <w:rsid w:val="007B3A11"/>
    <w:rsid w:val="007B458F"/>
    <w:rsid w:val="007B57CA"/>
    <w:rsid w:val="007B67C5"/>
    <w:rsid w:val="007B7AB9"/>
    <w:rsid w:val="007C0B9F"/>
    <w:rsid w:val="007C2518"/>
    <w:rsid w:val="007C30B0"/>
    <w:rsid w:val="007C3D99"/>
    <w:rsid w:val="007C3DE2"/>
    <w:rsid w:val="007C570F"/>
    <w:rsid w:val="007C58C1"/>
    <w:rsid w:val="007C6439"/>
    <w:rsid w:val="007C68E4"/>
    <w:rsid w:val="007C71BA"/>
    <w:rsid w:val="007D0F0F"/>
    <w:rsid w:val="007D5EDF"/>
    <w:rsid w:val="007D68E9"/>
    <w:rsid w:val="007E096B"/>
    <w:rsid w:val="007E0CB4"/>
    <w:rsid w:val="007E26DB"/>
    <w:rsid w:val="007E3174"/>
    <w:rsid w:val="007E31C4"/>
    <w:rsid w:val="007F33B5"/>
    <w:rsid w:val="007F4534"/>
    <w:rsid w:val="007F5B38"/>
    <w:rsid w:val="007F5D47"/>
    <w:rsid w:val="007F68B3"/>
    <w:rsid w:val="007F6DAB"/>
    <w:rsid w:val="0080191F"/>
    <w:rsid w:val="00801EAE"/>
    <w:rsid w:val="008025B7"/>
    <w:rsid w:val="008038FC"/>
    <w:rsid w:val="00804501"/>
    <w:rsid w:val="00811C61"/>
    <w:rsid w:val="00817006"/>
    <w:rsid w:val="008170B1"/>
    <w:rsid w:val="00820AB5"/>
    <w:rsid w:val="008226D5"/>
    <w:rsid w:val="0082337F"/>
    <w:rsid w:val="00825024"/>
    <w:rsid w:val="0082727D"/>
    <w:rsid w:val="0082765D"/>
    <w:rsid w:val="008277AC"/>
    <w:rsid w:val="0083100B"/>
    <w:rsid w:val="00831DC9"/>
    <w:rsid w:val="00833510"/>
    <w:rsid w:val="00833A66"/>
    <w:rsid w:val="00834181"/>
    <w:rsid w:val="00837909"/>
    <w:rsid w:val="00841796"/>
    <w:rsid w:val="00842EA7"/>
    <w:rsid w:val="008437F3"/>
    <w:rsid w:val="008461A1"/>
    <w:rsid w:val="00846F32"/>
    <w:rsid w:val="00850C69"/>
    <w:rsid w:val="0085283D"/>
    <w:rsid w:val="00853098"/>
    <w:rsid w:val="00853775"/>
    <w:rsid w:val="00853AEB"/>
    <w:rsid w:val="00854F06"/>
    <w:rsid w:val="008550FB"/>
    <w:rsid w:val="0085511D"/>
    <w:rsid w:val="008604C4"/>
    <w:rsid w:val="0086256B"/>
    <w:rsid w:val="008630BC"/>
    <w:rsid w:val="00863ACE"/>
    <w:rsid w:val="00864703"/>
    <w:rsid w:val="00864BF9"/>
    <w:rsid w:val="0087012D"/>
    <w:rsid w:val="0087150A"/>
    <w:rsid w:val="0087356B"/>
    <w:rsid w:val="00874BE5"/>
    <w:rsid w:val="00875CA1"/>
    <w:rsid w:val="008770EC"/>
    <w:rsid w:val="0088152F"/>
    <w:rsid w:val="00882416"/>
    <w:rsid w:val="008856A7"/>
    <w:rsid w:val="00886871"/>
    <w:rsid w:val="0089327B"/>
    <w:rsid w:val="00893494"/>
    <w:rsid w:val="00893E7E"/>
    <w:rsid w:val="0089446D"/>
    <w:rsid w:val="008944EF"/>
    <w:rsid w:val="00897157"/>
    <w:rsid w:val="008A0C48"/>
    <w:rsid w:val="008A1C32"/>
    <w:rsid w:val="008A30B1"/>
    <w:rsid w:val="008A3373"/>
    <w:rsid w:val="008A6844"/>
    <w:rsid w:val="008B1162"/>
    <w:rsid w:val="008B29D0"/>
    <w:rsid w:val="008B56E4"/>
    <w:rsid w:val="008B5E84"/>
    <w:rsid w:val="008B6464"/>
    <w:rsid w:val="008C24CE"/>
    <w:rsid w:val="008C2C4C"/>
    <w:rsid w:val="008C3C05"/>
    <w:rsid w:val="008C3CCA"/>
    <w:rsid w:val="008C6109"/>
    <w:rsid w:val="008C6118"/>
    <w:rsid w:val="008D0550"/>
    <w:rsid w:val="008D253D"/>
    <w:rsid w:val="008D2651"/>
    <w:rsid w:val="008D3519"/>
    <w:rsid w:val="008D57AF"/>
    <w:rsid w:val="008E02BD"/>
    <w:rsid w:val="008E137D"/>
    <w:rsid w:val="008E4886"/>
    <w:rsid w:val="008E5023"/>
    <w:rsid w:val="008F0516"/>
    <w:rsid w:val="008F1FFA"/>
    <w:rsid w:val="008F201B"/>
    <w:rsid w:val="008F54CE"/>
    <w:rsid w:val="008F5752"/>
    <w:rsid w:val="00900019"/>
    <w:rsid w:val="00900F05"/>
    <w:rsid w:val="009029BB"/>
    <w:rsid w:val="0090739A"/>
    <w:rsid w:val="00907632"/>
    <w:rsid w:val="00910A78"/>
    <w:rsid w:val="00914249"/>
    <w:rsid w:val="0091474D"/>
    <w:rsid w:val="00914987"/>
    <w:rsid w:val="00914CF0"/>
    <w:rsid w:val="00916770"/>
    <w:rsid w:val="009169F9"/>
    <w:rsid w:val="00920107"/>
    <w:rsid w:val="00920F82"/>
    <w:rsid w:val="00922BB2"/>
    <w:rsid w:val="00925356"/>
    <w:rsid w:val="0092551B"/>
    <w:rsid w:val="00925E18"/>
    <w:rsid w:val="0093044B"/>
    <w:rsid w:val="00931BE0"/>
    <w:rsid w:val="00935203"/>
    <w:rsid w:val="0093593A"/>
    <w:rsid w:val="0093650C"/>
    <w:rsid w:val="009365EA"/>
    <w:rsid w:val="00936847"/>
    <w:rsid w:val="009375FF"/>
    <w:rsid w:val="009413CB"/>
    <w:rsid w:val="009413EA"/>
    <w:rsid w:val="00941EB7"/>
    <w:rsid w:val="00942C1F"/>
    <w:rsid w:val="00942DBF"/>
    <w:rsid w:val="0094329D"/>
    <w:rsid w:val="00944F0E"/>
    <w:rsid w:val="00945B12"/>
    <w:rsid w:val="009461F3"/>
    <w:rsid w:val="00946540"/>
    <w:rsid w:val="00950B3D"/>
    <w:rsid w:val="009511CE"/>
    <w:rsid w:val="00952BEA"/>
    <w:rsid w:val="009545F2"/>
    <w:rsid w:val="00954A0A"/>
    <w:rsid w:val="009561A2"/>
    <w:rsid w:val="00956DA4"/>
    <w:rsid w:val="0096465A"/>
    <w:rsid w:val="009672FE"/>
    <w:rsid w:val="00967760"/>
    <w:rsid w:val="009702C6"/>
    <w:rsid w:val="00970347"/>
    <w:rsid w:val="00972CF3"/>
    <w:rsid w:val="00973C3F"/>
    <w:rsid w:val="00973CC6"/>
    <w:rsid w:val="00975620"/>
    <w:rsid w:val="00982E9A"/>
    <w:rsid w:val="00986372"/>
    <w:rsid w:val="009866E8"/>
    <w:rsid w:val="00987786"/>
    <w:rsid w:val="00987CA9"/>
    <w:rsid w:val="00990C13"/>
    <w:rsid w:val="009910DD"/>
    <w:rsid w:val="00991EA7"/>
    <w:rsid w:val="009929C3"/>
    <w:rsid w:val="00992CAD"/>
    <w:rsid w:val="00993817"/>
    <w:rsid w:val="0099388E"/>
    <w:rsid w:val="009945FB"/>
    <w:rsid w:val="0099607B"/>
    <w:rsid w:val="009971FE"/>
    <w:rsid w:val="009A1503"/>
    <w:rsid w:val="009A1C74"/>
    <w:rsid w:val="009A2F0D"/>
    <w:rsid w:val="009A3D9F"/>
    <w:rsid w:val="009A4706"/>
    <w:rsid w:val="009A5F0A"/>
    <w:rsid w:val="009A68B5"/>
    <w:rsid w:val="009A6C2F"/>
    <w:rsid w:val="009B053F"/>
    <w:rsid w:val="009B0CC3"/>
    <w:rsid w:val="009B3204"/>
    <w:rsid w:val="009B3471"/>
    <w:rsid w:val="009C4E6F"/>
    <w:rsid w:val="009D1386"/>
    <w:rsid w:val="009D212D"/>
    <w:rsid w:val="009D23AE"/>
    <w:rsid w:val="009D3798"/>
    <w:rsid w:val="009D51F0"/>
    <w:rsid w:val="009D52E6"/>
    <w:rsid w:val="009D5E5B"/>
    <w:rsid w:val="009D5F0A"/>
    <w:rsid w:val="009D68C5"/>
    <w:rsid w:val="009E0609"/>
    <w:rsid w:val="009E118C"/>
    <w:rsid w:val="009E2489"/>
    <w:rsid w:val="009E2707"/>
    <w:rsid w:val="009E4419"/>
    <w:rsid w:val="009E4CA2"/>
    <w:rsid w:val="009E5C1A"/>
    <w:rsid w:val="009E7274"/>
    <w:rsid w:val="009F00FC"/>
    <w:rsid w:val="009F094A"/>
    <w:rsid w:val="009F2A2D"/>
    <w:rsid w:val="009F566C"/>
    <w:rsid w:val="009F7938"/>
    <w:rsid w:val="009F794D"/>
    <w:rsid w:val="009F79D1"/>
    <w:rsid w:val="009F7E46"/>
    <w:rsid w:val="00A02DDC"/>
    <w:rsid w:val="00A03A77"/>
    <w:rsid w:val="00A043F2"/>
    <w:rsid w:val="00A047D8"/>
    <w:rsid w:val="00A07B9C"/>
    <w:rsid w:val="00A07DD2"/>
    <w:rsid w:val="00A07EBA"/>
    <w:rsid w:val="00A10C34"/>
    <w:rsid w:val="00A11BCC"/>
    <w:rsid w:val="00A13C1F"/>
    <w:rsid w:val="00A14B8F"/>
    <w:rsid w:val="00A24999"/>
    <w:rsid w:val="00A25EBB"/>
    <w:rsid w:val="00A2690C"/>
    <w:rsid w:val="00A27875"/>
    <w:rsid w:val="00A32D5C"/>
    <w:rsid w:val="00A36319"/>
    <w:rsid w:val="00A367B2"/>
    <w:rsid w:val="00A37559"/>
    <w:rsid w:val="00A410D0"/>
    <w:rsid w:val="00A41E64"/>
    <w:rsid w:val="00A43C5B"/>
    <w:rsid w:val="00A477A8"/>
    <w:rsid w:val="00A524AC"/>
    <w:rsid w:val="00A52E30"/>
    <w:rsid w:val="00A52FE7"/>
    <w:rsid w:val="00A5394E"/>
    <w:rsid w:val="00A56AAC"/>
    <w:rsid w:val="00A57B65"/>
    <w:rsid w:val="00A60026"/>
    <w:rsid w:val="00A6121D"/>
    <w:rsid w:val="00A61EDC"/>
    <w:rsid w:val="00A6230E"/>
    <w:rsid w:val="00A6298A"/>
    <w:rsid w:val="00A63178"/>
    <w:rsid w:val="00A63E30"/>
    <w:rsid w:val="00A64D59"/>
    <w:rsid w:val="00A7197E"/>
    <w:rsid w:val="00A73017"/>
    <w:rsid w:val="00A73A7E"/>
    <w:rsid w:val="00A76C14"/>
    <w:rsid w:val="00A77B26"/>
    <w:rsid w:val="00A77DD7"/>
    <w:rsid w:val="00A80C09"/>
    <w:rsid w:val="00A8323B"/>
    <w:rsid w:val="00A834DE"/>
    <w:rsid w:val="00A84BB3"/>
    <w:rsid w:val="00A902D6"/>
    <w:rsid w:val="00A92770"/>
    <w:rsid w:val="00A92C73"/>
    <w:rsid w:val="00A9476E"/>
    <w:rsid w:val="00A95B5D"/>
    <w:rsid w:val="00A96235"/>
    <w:rsid w:val="00A96F0B"/>
    <w:rsid w:val="00AA1391"/>
    <w:rsid w:val="00AA22B1"/>
    <w:rsid w:val="00AA2B61"/>
    <w:rsid w:val="00AA3EFA"/>
    <w:rsid w:val="00AB530E"/>
    <w:rsid w:val="00AB780A"/>
    <w:rsid w:val="00AB783F"/>
    <w:rsid w:val="00AC3812"/>
    <w:rsid w:val="00AC7485"/>
    <w:rsid w:val="00AD0149"/>
    <w:rsid w:val="00AD2389"/>
    <w:rsid w:val="00AD5C2B"/>
    <w:rsid w:val="00AE1721"/>
    <w:rsid w:val="00AE2B3E"/>
    <w:rsid w:val="00AE4838"/>
    <w:rsid w:val="00AE4C0D"/>
    <w:rsid w:val="00AE518F"/>
    <w:rsid w:val="00AE63AE"/>
    <w:rsid w:val="00AF123C"/>
    <w:rsid w:val="00AF35F3"/>
    <w:rsid w:val="00AF4CB4"/>
    <w:rsid w:val="00AF5EAE"/>
    <w:rsid w:val="00AF627B"/>
    <w:rsid w:val="00AF712C"/>
    <w:rsid w:val="00AF73E2"/>
    <w:rsid w:val="00B019EA"/>
    <w:rsid w:val="00B03971"/>
    <w:rsid w:val="00B043FA"/>
    <w:rsid w:val="00B05712"/>
    <w:rsid w:val="00B05CB0"/>
    <w:rsid w:val="00B074FE"/>
    <w:rsid w:val="00B0759C"/>
    <w:rsid w:val="00B10B11"/>
    <w:rsid w:val="00B11499"/>
    <w:rsid w:val="00B15DDA"/>
    <w:rsid w:val="00B163B1"/>
    <w:rsid w:val="00B16792"/>
    <w:rsid w:val="00B20398"/>
    <w:rsid w:val="00B204E1"/>
    <w:rsid w:val="00B218B9"/>
    <w:rsid w:val="00B21C85"/>
    <w:rsid w:val="00B242F5"/>
    <w:rsid w:val="00B25CA9"/>
    <w:rsid w:val="00B27D8A"/>
    <w:rsid w:val="00B30766"/>
    <w:rsid w:val="00B30972"/>
    <w:rsid w:val="00B30CD2"/>
    <w:rsid w:val="00B31A1B"/>
    <w:rsid w:val="00B31E55"/>
    <w:rsid w:val="00B33927"/>
    <w:rsid w:val="00B35BA5"/>
    <w:rsid w:val="00B4001B"/>
    <w:rsid w:val="00B41B7D"/>
    <w:rsid w:val="00B43D1D"/>
    <w:rsid w:val="00B44D74"/>
    <w:rsid w:val="00B457AE"/>
    <w:rsid w:val="00B45DDA"/>
    <w:rsid w:val="00B46BE5"/>
    <w:rsid w:val="00B46ED9"/>
    <w:rsid w:val="00B5297C"/>
    <w:rsid w:val="00B53268"/>
    <w:rsid w:val="00B53BB1"/>
    <w:rsid w:val="00B5433E"/>
    <w:rsid w:val="00B57570"/>
    <w:rsid w:val="00B57BCB"/>
    <w:rsid w:val="00B60584"/>
    <w:rsid w:val="00B619A4"/>
    <w:rsid w:val="00B6272C"/>
    <w:rsid w:val="00B63A4B"/>
    <w:rsid w:val="00B64D06"/>
    <w:rsid w:val="00B66B79"/>
    <w:rsid w:val="00B674CD"/>
    <w:rsid w:val="00B6770F"/>
    <w:rsid w:val="00B67BEA"/>
    <w:rsid w:val="00B70861"/>
    <w:rsid w:val="00B73A47"/>
    <w:rsid w:val="00B743EE"/>
    <w:rsid w:val="00B74A30"/>
    <w:rsid w:val="00B74CFE"/>
    <w:rsid w:val="00B76D0E"/>
    <w:rsid w:val="00B80B89"/>
    <w:rsid w:val="00B81130"/>
    <w:rsid w:val="00B85AD3"/>
    <w:rsid w:val="00B86DCF"/>
    <w:rsid w:val="00B87BBE"/>
    <w:rsid w:val="00B91FBC"/>
    <w:rsid w:val="00B92B0F"/>
    <w:rsid w:val="00B932D7"/>
    <w:rsid w:val="00B944AF"/>
    <w:rsid w:val="00B95CDE"/>
    <w:rsid w:val="00B977C7"/>
    <w:rsid w:val="00BA02F0"/>
    <w:rsid w:val="00BA5841"/>
    <w:rsid w:val="00BA5EAC"/>
    <w:rsid w:val="00BA664E"/>
    <w:rsid w:val="00BB11CD"/>
    <w:rsid w:val="00BB1C10"/>
    <w:rsid w:val="00BB296D"/>
    <w:rsid w:val="00BB37E4"/>
    <w:rsid w:val="00BB4538"/>
    <w:rsid w:val="00BB4C56"/>
    <w:rsid w:val="00BB56DF"/>
    <w:rsid w:val="00BB6BE3"/>
    <w:rsid w:val="00BC0FCC"/>
    <w:rsid w:val="00BC12E4"/>
    <w:rsid w:val="00BC3754"/>
    <w:rsid w:val="00BC5150"/>
    <w:rsid w:val="00BC6235"/>
    <w:rsid w:val="00BC65D8"/>
    <w:rsid w:val="00BC6AA6"/>
    <w:rsid w:val="00BC7093"/>
    <w:rsid w:val="00BC74A2"/>
    <w:rsid w:val="00BC74A6"/>
    <w:rsid w:val="00BD08EE"/>
    <w:rsid w:val="00BD27F6"/>
    <w:rsid w:val="00BD2E40"/>
    <w:rsid w:val="00BD42E9"/>
    <w:rsid w:val="00BD7D80"/>
    <w:rsid w:val="00BE0621"/>
    <w:rsid w:val="00BE2AD1"/>
    <w:rsid w:val="00BE2F9B"/>
    <w:rsid w:val="00BE4BEC"/>
    <w:rsid w:val="00BE5073"/>
    <w:rsid w:val="00BE5FC8"/>
    <w:rsid w:val="00BF0929"/>
    <w:rsid w:val="00BF1C2B"/>
    <w:rsid w:val="00BF2B4F"/>
    <w:rsid w:val="00BF42D0"/>
    <w:rsid w:val="00BF4870"/>
    <w:rsid w:val="00BF5588"/>
    <w:rsid w:val="00C002B8"/>
    <w:rsid w:val="00C0242F"/>
    <w:rsid w:val="00C02BE2"/>
    <w:rsid w:val="00C03C2B"/>
    <w:rsid w:val="00C07DD7"/>
    <w:rsid w:val="00C11802"/>
    <w:rsid w:val="00C12D52"/>
    <w:rsid w:val="00C17CA5"/>
    <w:rsid w:val="00C21DD0"/>
    <w:rsid w:val="00C25C40"/>
    <w:rsid w:val="00C260AD"/>
    <w:rsid w:val="00C26835"/>
    <w:rsid w:val="00C2729B"/>
    <w:rsid w:val="00C30F3C"/>
    <w:rsid w:val="00C31186"/>
    <w:rsid w:val="00C320F5"/>
    <w:rsid w:val="00C3488F"/>
    <w:rsid w:val="00C361F1"/>
    <w:rsid w:val="00C3738E"/>
    <w:rsid w:val="00C4030C"/>
    <w:rsid w:val="00C44E52"/>
    <w:rsid w:val="00C452FB"/>
    <w:rsid w:val="00C50E31"/>
    <w:rsid w:val="00C512C9"/>
    <w:rsid w:val="00C51A53"/>
    <w:rsid w:val="00C51BFF"/>
    <w:rsid w:val="00C52533"/>
    <w:rsid w:val="00C52C7E"/>
    <w:rsid w:val="00C546CF"/>
    <w:rsid w:val="00C54F89"/>
    <w:rsid w:val="00C5553E"/>
    <w:rsid w:val="00C56241"/>
    <w:rsid w:val="00C5641C"/>
    <w:rsid w:val="00C56E3E"/>
    <w:rsid w:val="00C57C3B"/>
    <w:rsid w:val="00C61FBF"/>
    <w:rsid w:val="00C628C2"/>
    <w:rsid w:val="00C632E6"/>
    <w:rsid w:val="00C634F4"/>
    <w:rsid w:val="00C656F9"/>
    <w:rsid w:val="00C65C3F"/>
    <w:rsid w:val="00C679CF"/>
    <w:rsid w:val="00C71CC4"/>
    <w:rsid w:val="00C76A3F"/>
    <w:rsid w:val="00C8565D"/>
    <w:rsid w:val="00C86A30"/>
    <w:rsid w:val="00C86B88"/>
    <w:rsid w:val="00C86BF6"/>
    <w:rsid w:val="00C87988"/>
    <w:rsid w:val="00C93339"/>
    <w:rsid w:val="00C95E7E"/>
    <w:rsid w:val="00CA00E7"/>
    <w:rsid w:val="00CA24BA"/>
    <w:rsid w:val="00CA72C5"/>
    <w:rsid w:val="00CA74EE"/>
    <w:rsid w:val="00CB0944"/>
    <w:rsid w:val="00CB0C3A"/>
    <w:rsid w:val="00CB1254"/>
    <w:rsid w:val="00CB49CA"/>
    <w:rsid w:val="00CC0C1D"/>
    <w:rsid w:val="00CC262B"/>
    <w:rsid w:val="00CC2EDD"/>
    <w:rsid w:val="00CC4A04"/>
    <w:rsid w:val="00CC5F9B"/>
    <w:rsid w:val="00CC6A43"/>
    <w:rsid w:val="00CD0641"/>
    <w:rsid w:val="00CD0C31"/>
    <w:rsid w:val="00CD119A"/>
    <w:rsid w:val="00CD1BEA"/>
    <w:rsid w:val="00CD203B"/>
    <w:rsid w:val="00CD22D6"/>
    <w:rsid w:val="00CD41D8"/>
    <w:rsid w:val="00CD51D7"/>
    <w:rsid w:val="00CE00C2"/>
    <w:rsid w:val="00CE035F"/>
    <w:rsid w:val="00CE07E6"/>
    <w:rsid w:val="00CE0B91"/>
    <w:rsid w:val="00CE2579"/>
    <w:rsid w:val="00CE4CF9"/>
    <w:rsid w:val="00CE4E55"/>
    <w:rsid w:val="00CE7AD8"/>
    <w:rsid w:val="00CF08CA"/>
    <w:rsid w:val="00CF0C6C"/>
    <w:rsid w:val="00CF2EE3"/>
    <w:rsid w:val="00CF380C"/>
    <w:rsid w:val="00CF3D4C"/>
    <w:rsid w:val="00CF44C8"/>
    <w:rsid w:val="00CF5696"/>
    <w:rsid w:val="00CF7018"/>
    <w:rsid w:val="00D01C7B"/>
    <w:rsid w:val="00D03403"/>
    <w:rsid w:val="00D07A27"/>
    <w:rsid w:val="00D07B02"/>
    <w:rsid w:val="00D105E1"/>
    <w:rsid w:val="00D115D7"/>
    <w:rsid w:val="00D14D01"/>
    <w:rsid w:val="00D159DC"/>
    <w:rsid w:val="00D16BEB"/>
    <w:rsid w:val="00D175AA"/>
    <w:rsid w:val="00D218A2"/>
    <w:rsid w:val="00D22466"/>
    <w:rsid w:val="00D22581"/>
    <w:rsid w:val="00D22EA5"/>
    <w:rsid w:val="00D22EDE"/>
    <w:rsid w:val="00D23FA9"/>
    <w:rsid w:val="00D24654"/>
    <w:rsid w:val="00D2663A"/>
    <w:rsid w:val="00D2689C"/>
    <w:rsid w:val="00D303CD"/>
    <w:rsid w:val="00D3099B"/>
    <w:rsid w:val="00D31CA3"/>
    <w:rsid w:val="00D32078"/>
    <w:rsid w:val="00D32458"/>
    <w:rsid w:val="00D32600"/>
    <w:rsid w:val="00D35DAE"/>
    <w:rsid w:val="00D36CD0"/>
    <w:rsid w:val="00D37588"/>
    <w:rsid w:val="00D43844"/>
    <w:rsid w:val="00D43D22"/>
    <w:rsid w:val="00D44199"/>
    <w:rsid w:val="00D44AFD"/>
    <w:rsid w:val="00D46BB5"/>
    <w:rsid w:val="00D47618"/>
    <w:rsid w:val="00D533B4"/>
    <w:rsid w:val="00D561D8"/>
    <w:rsid w:val="00D575E2"/>
    <w:rsid w:val="00D606B1"/>
    <w:rsid w:val="00D608B7"/>
    <w:rsid w:val="00D6250A"/>
    <w:rsid w:val="00D627B8"/>
    <w:rsid w:val="00D648F4"/>
    <w:rsid w:val="00D65591"/>
    <w:rsid w:val="00D656B7"/>
    <w:rsid w:val="00D66ED1"/>
    <w:rsid w:val="00D70201"/>
    <w:rsid w:val="00D702D8"/>
    <w:rsid w:val="00D706C0"/>
    <w:rsid w:val="00D71DE2"/>
    <w:rsid w:val="00D72D2D"/>
    <w:rsid w:val="00D73020"/>
    <w:rsid w:val="00D73904"/>
    <w:rsid w:val="00D742B3"/>
    <w:rsid w:val="00D76B30"/>
    <w:rsid w:val="00D779F1"/>
    <w:rsid w:val="00D80B0E"/>
    <w:rsid w:val="00D819EB"/>
    <w:rsid w:val="00D81DD8"/>
    <w:rsid w:val="00D8509B"/>
    <w:rsid w:val="00D86CEE"/>
    <w:rsid w:val="00D90263"/>
    <w:rsid w:val="00D902B2"/>
    <w:rsid w:val="00D917C6"/>
    <w:rsid w:val="00D92649"/>
    <w:rsid w:val="00D92C39"/>
    <w:rsid w:val="00D946F4"/>
    <w:rsid w:val="00DA060B"/>
    <w:rsid w:val="00DA0EF3"/>
    <w:rsid w:val="00DA277C"/>
    <w:rsid w:val="00DA3556"/>
    <w:rsid w:val="00DA4332"/>
    <w:rsid w:val="00DA4BD0"/>
    <w:rsid w:val="00DA73B2"/>
    <w:rsid w:val="00DB0831"/>
    <w:rsid w:val="00DB0C4F"/>
    <w:rsid w:val="00DB2499"/>
    <w:rsid w:val="00DB2B78"/>
    <w:rsid w:val="00DB4BC9"/>
    <w:rsid w:val="00DB5686"/>
    <w:rsid w:val="00DC1499"/>
    <w:rsid w:val="00DC41BF"/>
    <w:rsid w:val="00DC507A"/>
    <w:rsid w:val="00DC63A5"/>
    <w:rsid w:val="00DC6669"/>
    <w:rsid w:val="00DC70D8"/>
    <w:rsid w:val="00DD065A"/>
    <w:rsid w:val="00DD0EDA"/>
    <w:rsid w:val="00DD3681"/>
    <w:rsid w:val="00DD46FF"/>
    <w:rsid w:val="00DD5F21"/>
    <w:rsid w:val="00DD6471"/>
    <w:rsid w:val="00DE0A42"/>
    <w:rsid w:val="00DE2A6B"/>
    <w:rsid w:val="00DE5BF0"/>
    <w:rsid w:val="00DF0AE0"/>
    <w:rsid w:val="00DF3787"/>
    <w:rsid w:val="00DF5647"/>
    <w:rsid w:val="00E00002"/>
    <w:rsid w:val="00E0021A"/>
    <w:rsid w:val="00E106E4"/>
    <w:rsid w:val="00E12894"/>
    <w:rsid w:val="00E14796"/>
    <w:rsid w:val="00E14C57"/>
    <w:rsid w:val="00E15BBA"/>
    <w:rsid w:val="00E16EF5"/>
    <w:rsid w:val="00E17B3B"/>
    <w:rsid w:val="00E17F6F"/>
    <w:rsid w:val="00E20654"/>
    <w:rsid w:val="00E24C92"/>
    <w:rsid w:val="00E251BC"/>
    <w:rsid w:val="00E26960"/>
    <w:rsid w:val="00E27B08"/>
    <w:rsid w:val="00E318C7"/>
    <w:rsid w:val="00E33C54"/>
    <w:rsid w:val="00E3751C"/>
    <w:rsid w:val="00E37EA3"/>
    <w:rsid w:val="00E4000E"/>
    <w:rsid w:val="00E44FB9"/>
    <w:rsid w:val="00E46392"/>
    <w:rsid w:val="00E47F10"/>
    <w:rsid w:val="00E5422E"/>
    <w:rsid w:val="00E5572B"/>
    <w:rsid w:val="00E55B71"/>
    <w:rsid w:val="00E55EE4"/>
    <w:rsid w:val="00E569AD"/>
    <w:rsid w:val="00E60150"/>
    <w:rsid w:val="00E61E5B"/>
    <w:rsid w:val="00E6223C"/>
    <w:rsid w:val="00E62E64"/>
    <w:rsid w:val="00E646C4"/>
    <w:rsid w:val="00E649AB"/>
    <w:rsid w:val="00E652B9"/>
    <w:rsid w:val="00E67FDB"/>
    <w:rsid w:val="00E7015B"/>
    <w:rsid w:val="00E705A5"/>
    <w:rsid w:val="00E71C3D"/>
    <w:rsid w:val="00E72594"/>
    <w:rsid w:val="00E74036"/>
    <w:rsid w:val="00E76ACE"/>
    <w:rsid w:val="00E815B8"/>
    <w:rsid w:val="00E8535F"/>
    <w:rsid w:val="00E85782"/>
    <w:rsid w:val="00E85CC3"/>
    <w:rsid w:val="00E85E73"/>
    <w:rsid w:val="00E90139"/>
    <w:rsid w:val="00E925FE"/>
    <w:rsid w:val="00E96E3D"/>
    <w:rsid w:val="00E96F33"/>
    <w:rsid w:val="00E96F34"/>
    <w:rsid w:val="00EA3D66"/>
    <w:rsid w:val="00EA6994"/>
    <w:rsid w:val="00EA6BC1"/>
    <w:rsid w:val="00EB0DDB"/>
    <w:rsid w:val="00EB1A40"/>
    <w:rsid w:val="00EB220A"/>
    <w:rsid w:val="00EB40ED"/>
    <w:rsid w:val="00EB686A"/>
    <w:rsid w:val="00EB6DA3"/>
    <w:rsid w:val="00EB7E87"/>
    <w:rsid w:val="00EC1100"/>
    <w:rsid w:val="00EC288A"/>
    <w:rsid w:val="00EC4002"/>
    <w:rsid w:val="00EC4ED6"/>
    <w:rsid w:val="00ED24F5"/>
    <w:rsid w:val="00ED58E6"/>
    <w:rsid w:val="00EE00EE"/>
    <w:rsid w:val="00EE5F3E"/>
    <w:rsid w:val="00EE669A"/>
    <w:rsid w:val="00EE6938"/>
    <w:rsid w:val="00EF0E28"/>
    <w:rsid w:val="00EF1F05"/>
    <w:rsid w:val="00EF3724"/>
    <w:rsid w:val="00EF4AA1"/>
    <w:rsid w:val="00EF638C"/>
    <w:rsid w:val="00EF7E20"/>
    <w:rsid w:val="00F0111F"/>
    <w:rsid w:val="00F03249"/>
    <w:rsid w:val="00F04672"/>
    <w:rsid w:val="00F063B2"/>
    <w:rsid w:val="00F06E02"/>
    <w:rsid w:val="00F07C01"/>
    <w:rsid w:val="00F1056F"/>
    <w:rsid w:val="00F109C7"/>
    <w:rsid w:val="00F15888"/>
    <w:rsid w:val="00F20383"/>
    <w:rsid w:val="00F21D7B"/>
    <w:rsid w:val="00F27F41"/>
    <w:rsid w:val="00F3250C"/>
    <w:rsid w:val="00F33299"/>
    <w:rsid w:val="00F332FA"/>
    <w:rsid w:val="00F33D43"/>
    <w:rsid w:val="00F34256"/>
    <w:rsid w:val="00F348A2"/>
    <w:rsid w:val="00F37D2D"/>
    <w:rsid w:val="00F37D6B"/>
    <w:rsid w:val="00F401F1"/>
    <w:rsid w:val="00F4196C"/>
    <w:rsid w:val="00F41F39"/>
    <w:rsid w:val="00F45A1D"/>
    <w:rsid w:val="00F464DB"/>
    <w:rsid w:val="00F5085D"/>
    <w:rsid w:val="00F512D5"/>
    <w:rsid w:val="00F51E0B"/>
    <w:rsid w:val="00F520C1"/>
    <w:rsid w:val="00F53F35"/>
    <w:rsid w:val="00F54BFB"/>
    <w:rsid w:val="00F60732"/>
    <w:rsid w:val="00F6168E"/>
    <w:rsid w:val="00F617E1"/>
    <w:rsid w:val="00F61A0E"/>
    <w:rsid w:val="00F655F2"/>
    <w:rsid w:val="00F6767C"/>
    <w:rsid w:val="00F7584D"/>
    <w:rsid w:val="00F75EF5"/>
    <w:rsid w:val="00F75FFA"/>
    <w:rsid w:val="00F762B4"/>
    <w:rsid w:val="00F771B2"/>
    <w:rsid w:val="00F803B7"/>
    <w:rsid w:val="00F823A8"/>
    <w:rsid w:val="00F83A80"/>
    <w:rsid w:val="00F83CEA"/>
    <w:rsid w:val="00F87B12"/>
    <w:rsid w:val="00F91888"/>
    <w:rsid w:val="00F94F7F"/>
    <w:rsid w:val="00F95777"/>
    <w:rsid w:val="00F97AE7"/>
    <w:rsid w:val="00F97CFA"/>
    <w:rsid w:val="00FA2F94"/>
    <w:rsid w:val="00FA3614"/>
    <w:rsid w:val="00FA6AAD"/>
    <w:rsid w:val="00FA6F54"/>
    <w:rsid w:val="00FA7AC9"/>
    <w:rsid w:val="00FB148E"/>
    <w:rsid w:val="00FB20A7"/>
    <w:rsid w:val="00FB282A"/>
    <w:rsid w:val="00FB2B66"/>
    <w:rsid w:val="00FC0CF2"/>
    <w:rsid w:val="00FC15EC"/>
    <w:rsid w:val="00FC318F"/>
    <w:rsid w:val="00FC51A7"/>
    <w:rsid w:val="00FC5B09"/>
    <w:rsid w:val="00FD2DDE"/>
    <w:rsid w:val="00FD5950"/>
    <w:rsid w:val="00FE35CA"/>
    <w:rsid w:val="00FE3BF0"/>
    <w:rsid w:val="00FE6131"/>
    <w:rsid w:val="00FF47E3"/>
    <w:rsid w:val="00FF6230"/>
    <w:rsid w:val="00FF7448"/>
    <w:rsid w:val="00FF7C41"/>
  </w:rsids>
  <m:mathPr>
    <m:mathFont m:val="Cambria Math"/>
    <m:brkBin m:val="before"/>
    <m:brkBinSub m:val="--"/>
    <m:smallFrac m:val="0"/>
    <m:dispDef/>
    <m:lMargin m:val="0"/>
    <m:rMargin m:val="0"/>
    <m:defJc m:val="centerGroup"/>
    <m:wrapIndent m:val="1440"/>
    <m:intLim m:val="subSup"/>
    <m:naryLim m:val="undOvr"/>
  </m:mathPr>
  <w:themeFontLang w:val="fr-CH" w:eastAsia="ja-JP" w:bidi="x-non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F84DE1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BC74A6"/>
    <w:rPr>
      <w:rFonts w:ascii="Cambria" w:hAnsi="Cambria"/>
      <w:lang w:val="fr-FR"/>
    </w:rPr>
  </w:style>
  <w:style w:type="paragraph" w:styleId="Titre1">
    <w:name w:val="heading 1"/>
    <w:next w:val="Retrait1"/>
    <w:link w:val="Titre1Car"/>
    <w:uiPriority w:val="9"/>
    <w:qFormat/>
    <w:rsid w:val="00AD2389"/>
    <w:pPr>
      <w:keepNext/>
      <w:keepLines/>
      <w:numPr>
        <w:numId w:val="1"/>
      </w:numPr>
      <w:spacing w:before="240" w:after="120" w:line="240" w:lineRule="auto"/>
      <w:ind w:left="425" w:hanging="425"/>
      <w:outlineLvl w:val="0"/>
    </w:pPr>
    <w:rPr>
      <w:rFonts w:ascii="Cambria" w:eastAsiaTheme="majorEastAsia" w:hAnsi="Cambria" w:cstheme="majorBidi"/>
      <w:b/>
      <w:bCs/>
      <w:i/>
      <w:color w:val="000000" w:themeColor="text1"/>
      <w:sz w:val="32"/>
      <w:szCs w:val="28"/>
    </w:rPr>
  </w:style>
  <w:style w:type="paragraph" w:styleId="Titre2">
    <w:name w:val="heading 2"/>
    <w:basedOn w:val="Normal"/>
    <w:next w:val="Retrait2"/>
    <w:link w:val="Titre2Car"/>
    <w:autoRedefine/>
    <w:uiPriority w:val="9"/>
    <w:unhideWhenUsed/>
    <w:qFormat/>
    <w:rsid w:val="00E46392"/>
    <w:pPr>
      <w:numPr>
        <w:ilvl w:val="1"/>
        <w:numId w:val="1"/>
      </w:numPr>
      <w:spacing w:before="240" w:after="120" w:line="240" w:lineRule="auto"/>
      <w:ind w:left="578" w:hanging="578"/>
      <w:outlineLvl w:val="1"/>
    </w:pPr>
    <w:rPr>
      <w:rFonts w:eastAsiaTheme="majorEastAsia" w:cstheme="majorBidi"/>
      <w:b/>
      <w:bCs/>
      <w:color w:val="000000" w:themeColor="text1"/>
      <w:sz w:val="28"/>
      <w:szCs w:val="26"/>
    </w:rPr>
  </w:style>
  <w:style w:type="paragraph" w:styleId="Titre3">
    <w:name w:val="heading 3"/>
    <w:basedOn w:val="Normal"/>
    <w:next w:val="Retrait3"/>
    <w:link w:val="Titre3Car"/>
    <w:uiPriority w:val="9"/>
    <w:unhideWhenUsed/>
    <w:qFormat/>
    <w:rsid w:val="00AD2389"/>
    <w:pPr>
      <w:keepNext/>
      <w:keepLines/>
      <w:numPr>
        <w:ilvl w:val="2"/>
        <w:numId w:val="1"/>
      </w:numPr>
      <w:spacing w:before="240" w:after="120" w:line="240" w:lineRule="auto"/>
      <w:outlineLvl w:val="2"/>
    </w:pPr>
    <w:rPr>
      <w:rFonts w:eastAsiaTheme="majorEastAsia" w:cstheme="majorBidi"/>
      <w:b/>
      <w:bCs/>
      <w:i/>
      <w:color w:val="000000" w:themeColor="text1"/>
      <w:sz w:val="24"/>
    </w:rPr>
  </w:style>
  <w:style w:type="paragraph" w:styleId="Titre4">
    <w:name w:val="heading 4"/>
    <w:basedOn w:val="Normal"/>
    <w:next w:val="Retrait4"/>
    <w:link w:val="Titre4Car"/>
    <w:autoRedefine/>
    <w:uiPriority w:val="9"/>
    <w:unhideWhenUsed/>
    <w:qFormat/>
    <w:rsid w:val="00694A16"/>
    <w:pPr>
      <w:keepNext/>
      <w:keepLines/>
      <w:numPr>
        <w:numId w:val="2"/>
      </w:numPr>
      <w:spacing w:before="200" w:after="0"/>
      <w:ind w:left="357" w:hanging="357"/>
      <w:outlineLvl w:val="3"/>
    </w:pPr>
    <w:rPr>
      <w:rFonts w:ascii="Arial" w:eastAsiaTheme="majorEastAsia" w:hAnsi="Arial" w:cstheme="majorBidi"/>
      <w:b/>
      <w:bCs/>
      <w:i/>
      <w:iCs/>
    </w:rPr>
  </w:style>
  <w:style w:type="paragraph" w:styleId="Titre5">
    <w:name w:val="heading 5"/>
    <w:basedOn w:val="Normal"/>
    <w:next w:val="Normal"/>
    <w:link w:val="Titre5Car"/>
    <w:uiPriority w:val="9"/>
    <w:unhideWhenUsed/>
    <w:qFormat/>
    <w:rsid w:val="008025B7"/>
    <w:pPr>
      <w:keepNext/>
      <w:keepLines/>
      <w:numPr>
        <w:numId w:val="3"/>
      </w:numPr>
      <w:spacing w:before="240" w:after="120" w:line="240" w:lineRule="auto"/>
      <w:ind w:left="714" w:hanging="357"/>
      <w:outlineLvl w:val="4"/>
    </w:pPr>
    <w:rPr>
      <w:rFonts w:ascii="Arial" w:eastAsiaTheme="majorEastAsia" w:hAnsi="Arial" w:cstheme="majorBidi"/>
    </w:rPr>
  </w:style>
  <w:style w:type="paragraph" w:styleId="Titre6">
    <w:name w:val="heading 6"/>
    <w:basedOn w:val="Normal"/>
    <w:next w:val="Normal"/>
    <w:link w:val="Titre6Car"/>
    <w:uiPriority w:val="9"/>
    <w:unhideWhenUsed/>
    <w:rsid w:val="00E55B71"/>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unhideWhenUsed/>
    <w:rsid w:val="00E55B71"/>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unhideWhenUsed/>
    <w:rsid w:val="00E55B71"/>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1D0B5D"/>
    <w:pPr>
      <w:keepNext/>
      <w:keepLines/>
      <w:pBdr>
        <w:top w:val="dashed" w:sz="4" w:space="1" w:color="auto"/>
        <w:left w:val="dashed" w:sz="4" w:space="4" w:color="auto"/>
        <w:bottom w:val="dashed" w:sz="4" w:space="1" w:color="auto"/>
        <w:right w:val="dashed" w:sz="4" w:space="4" w:color="auto"/>
      </w:pBdr>
      <w:shd w:val="clear" w:color="auto" w:fill="FFA3A1"/>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1C1178"/>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C1178"/>
    <w:rPr>
      <w:rFonts w:ascii="Tahoma" w:hAnsi="Tahoma" w:cs="Tahoma"/>
      <w:sz w:val="16"/>
      <w:szCs w:val="16"/>
    </w:rPr>
  </w:style>
  <w:style w:type="paragraph" w:styleId="En-tte">
    <w:name w:val="header"/>
    <w:basedOn w:val="Normal"/>
    <w:link w:val="En-tteCar"/>
    <w:uiPriority w:val="99"/>
    <w:unhideWhenUsed/>
    <w:rsid w:val="00F94F7F"/>
    <w:pPr>
      <w:tabs>
        <w:tab w:val="center" w:pos="4536"/>
        <w:tab w:val="right" w:pos="9072"/>
      </w:tabs>
      <w:spacing w:after="0" w:line="240" w:lineRule="auto"/>
    </w:pPr>
    <w:rPr>
      <w:rFonts w:ascii="Arial" w:hAnsi="Arial"/>
    </w:rPr>
  </w:style>
  <w:style w:type="character" w:customStyle="1" w:styleId="En-tteCar">
    <w:name w:val="En-tête Car"/>
    <w:basedOn w:val="Policepardfaut"/>
    <w:link w:val="En-tte"/>
    <w:uiPriority w:val="99"/>
    <w:rsid w:val="00F94F7F"/>
    <w:rPr>
      <w:rFonts w:ascii="Arial" w:hAnsi="Arial"/>
    </w:rPr>
  </w:style>
  <w:style w:type="paragraph" w:styleId="Pieddepage">
    <w:name w:val="footer"/>
    <w:basedOn w:val="Normal"/>
    <w:link w:val="PieddepageCar"/>
    <w:unhideWhenUsed/>
    <w:rsid w:val="00F94F7F"/>
    <w:pPr>
      <w:tabs>
        <w:tab w:val="center" w:pos="4536"/>
        <w:tab w:val="right" w:pos="9072"/>
      </w:tabs>
      <w:spacing w:after="0" w:line="240" w:lineRule="auto"/>
    </w:pPr>
    <w:rPr>
      <w:rFonts w:ascii="Arial" w:hAnsi="Arial"/>
    </w:rPr>
  </w:style>
  <w:style w:type="character" w:customStyle="1" w:styleId="PieddepageCar">
    <w:name w:val="Pied de page Car"/>
    <w:basedOn w:val="Policepardfaut"/>
    <w:link w:val="Pieddepage"/>
    <w:uiPriority w:val="99"/>
    <w:rsid w:val="00F94F7F"/>
    <w:rPr>
      <w:rFonts w:ascii="Arial" w:hAnsi="Arial"/>
    </w:rPr>
  </w:style>
  <w:style w:type="character" w:customStyle="1" w:styleId="Titre1Car">
    <w:name w:val="Titre 1 Car"/>
    <w:basedOn w:val="Policepardfaut"/>
    <w:link w:val="Titre1"/>
    <w:uiPriority w:val="9"/>
    <w:rsid w:val="00AD2389"/>
    <w:rPr>
      <w:rFonts w:ascii="Cambria" w:eastAsiaTheme="majorEastAsia" w:hAnsi="Cambria" w:cstheme="majorBidi"/>
      <w:b/>
      <w:bCs/>
      <w:i/>
      <w:color w:val="000000" w:themeColor="text1"/>
      <w:sz w:val="32"/>
      <w:szCs w:val="28"/>
    </w:rPr>
  </w:style>
  <w:style w:type="paragraph" w:styleId="TM1">
    <w:name w:val="toc 1"/>
    <w:basedOn w:val="Normal"/>
    <w:next w:val="Normal"/>
    <w:autoRedefine/>
    <w:uiPriority w:val="39"/>
    <w:unhideWhenUsed/>
    <w:qFormat/>
    <w:rsid w:val="00AF627B"/>
    <w:pPr>
      <w:tabs>
        <w:tab w:val="left" w:pos="426"/>
        <w:tab w:val="right" w:leader="dot" w:pos="8777"/>
      </w:tabs>
      <w:spacing w:after="100"/>
    </w:pPr>
    <w:rPr>
      <w:rFonts w:eastAsiaTheme="minorEastAsia"/>
      <w:b/>
      <w:noProof/>
      <w:lang w:eastAsia="fr-CH"/>
    </w:rPr>
  </w:style>
  <w:style w:type="paragraph" w:styleId="Pardeliste">
    <w:name w:val="List Paragraph"/>
    <w:basedOn w:val="Normal"/>
    <w:uiPriority w:val="34"/>
    <w:qFormat/>
    <w:rsid w:val="00BB37E4"/>
    <w:pPr>
      <w:ind w:left="720"/>
      <w:contextualSpacing/>
    </w:pPr>
  </w:style>
  <w:style w:type="character" w:customStyle="1" w:styleId="Titre2Car">
    <w:name w:val="Titre 2 Car"/>
    <w:basedOn w:val="Policepardfaut"/>
    <w:link w:val="Titre2"/>
    <w:uiPriority w:val="9"/>
    <w:rsid w:val="00E46392"/>
    <w:rPr>
      <w:rFonts w:ascii="Cambria" w:eastAsiaTheme="majorEastAsia" w:hAnsi="Cambria" w:cstheme="majorBidi"/>
      <w:b/>
      <w:bCs/>
      <w:color w:val="000000" w:themeColor="text1"/>
      <w:sz w:val="28"/>
      <w:szCs w:val="26"/>
      <w:lang w:val="fr-FR"/>
    </w:rPr>
  </w:style>
  <w:style w:type="paragraph" w:styleId="TM2">
    <w:name w:val="toc 2"/>
    <w:basedOn w:val="Normal"/>
    <w:next w:val="Normal"/>
    <w:autoRedefine/>
    <w:uiPriority w:val="39"/>
    <w:unhideWhenUsed/>
    <w:qFormat/>
    <w:rsid w:val="00AF627B"/>
    <w:pPr>
      <w:tabs>
        <w:tab w:val="left" w:pos="851"/>
        <w:tab w:val="right" w:leader="dot" w:pos="8777"/>
      </w:tabs>
      <w:spacing w:after="100"/>
      <w:ind w:left="142"/>
    </w:pPr>
    <w:rPr>
      <w:rFonts w:eastAsiaTheme="minorEastAsia"/>
      <w:noProof/>
      <w:lang w:eastAsia="fr-CH"/>
    </w:rPr>
  </w:style>
  <w:style w:type="paragraph" w:styleId="En-ttedetabledesmatires">
    <w:name w:val="TOC Heading"/>
    <w:basedOn w:val="Titre1"/>
    <w:next w:val="Normal"/>
    <w:uiPriority w:val="39"/>
    <w:unhideWhenUsed/>
    <w:qFormat/>
    <w:rsid w:val="005C5C73"/>
    <w:pPr>
      <w:outlineLvl w:val="9"/>
    </w:pPr>
    <w:rPr>
      <w:lang w:eastAsia="fr-CH"/>
    </w:rPr>
  </w:style>
  <w:style w:type="character" w:styleId="Lienhypertexte">
    <w:name w:val="Hyperlink"/>
    <w:basedOn w:val="Policepardfaut"/>
    <w:uiPriority w:val="99"/>
    <w:unhideWhenUsed/>
    <w:rsid w:val="00AF627B"/>
    <w:rPr>
      <w:rFonts w:ascii="Arial" w:hAnsi="Arial"/>
      <w:b w:val="0"/>
      <w:color w:val="auto"/>
      <w:sz w:val="24"/>
      <w:u w:val="single"/>
    </w:rPr>
  </w:style>
  <w:style w:type="character" w:customStyle="1" w:styleId="Titre3Car">
    <w:name w:val="Titre 3 Car"/>
    <w:basedOn w:val="Policepardfaut"/>
    <w:link w:val="Titre3"/>
    <w:uiPriority w:val="9"/>
    <w:rsid w:val="00AD2389"/>
    <w:rPr>
      <w:rFonts w:ascii="Cambria" w:eastAsiaTheme="majorEastAsia" w:hAnsi="Cambria" w:cstheme="majorBidi"/>
      <w:b/>
      <w:bCs/>
      <w:i/>
      <w:color w:val="000000" w:themeColor="text1"/>
      <w:sz w:val="24"/>
      <w:lang w:val="fr-FR"/>
    </w:rPr>
  </w:style>
  <w:style w:type="paragraph" w:styleId="TM3">
    <w:name w:val="toc 3"/>
    <w:basedOn w:val="Normal"/>
    <w:next w:val="Normal"/>
    <w:autoRedefine/>
    <w:uiPriority w:val="39"/>
    <w:unhideWhenUsed/>
    <w:qFormat/>
    <w:rsid w:val="00AF627B"/>
    <w:pPr>
      <w:tabs>
        <w:tab w:val="left" w:pos="1276"/>
        <w:tab w:val="right" w:leader="dot" w:pos="8777"/>
      </w:tabs>
      <w:spacing w:after="100"/>
      <w:ind w:left="426"/>
    </w:pPr>
    <w:rPr>
      <w:rFonts w:eastAsiaTheme="minorEastAsia"/>
      <w:noProof/>
      <w:lang w:eastAsia="fr-CH"/>
    </w:rPr>
  </w:style>
  <w:style w:type="character" w:customStyle="1" w:styleId="Titre4Car">
    <w:name w:val="Titre 4 Car"/>
    <w:basedOn w:val="Policepardfaut"/>
    <w:link w:val="Titre4"/>
    <w:uiPriority w:val="9"/>
    <w:rsid w:val="00694A16"/>
    <w:rPr>
      <w:rFonts w:ascii="Arial" w:eastAsiaTheme="majorEastAsia" w:hAnsi="Arial" w:cstheme="majorBidi"/>
      <w:b/>
      <w:bCs/>
      <w:i/>
      <w:iCs/>
      <w:lang w:val="fr-FR"/>
    </w:rPr>
  </w:style>
  <w:style w:type="character" w:customStyle="1" w:styleId="Titre5Car">
    <w:name w:val="Titre 5 Car"/>
    <w:basedOn w:val="Policepardfaut"/>
    <w:link w:val="Titre5"/>
    <w:uiPriority w:val="9"/>
    <w:rsid w:val="008025B7"/>
    <w:rPr>
      <w:rFonts w:ascii="Arial" w:eastAsiaTheme="majorEastAsia" w:hAnsi="Arial" w:cstheme="majorBidi"/>
      <w:lang w:val="fr-FR"/>
    </w:rPr>
  </w:style>
  <w:style w:type="character" w:customStyle="1" w:styleId="Titre6Car">
    <w:name w:val="Titre 6 Car"/>
    <w:basedOn w:val="Policepardfaut"/>
    <w:link w:val="Titre6"/>
    <w:uiPriority w:val="9"/>
    <w:rsid w:val="00E55B71"/>
    <w:rPr>
      <w:rFonts w:asciiTheme="majorHAnsi" w:eastAsiaTheme="majorEastAsia" w:hAnsiTheme="majorHAnsi" w:cstheme="majorBidi"/>
      <w:i/>
      <w:iCs/>
      <w:color w:val="243F60" w:themeColor="accent1" w:themeShade="7F"/>
      <w:lang w:val="fr-FR"/>
    </w:rPr>
  </w:style>
  <w:style w:type="character" w:customStyle="1" w:styleId="Titre7Car">
    <w:name w:val="Titre 7 Car"/>
    <w:basedOn w:val="Policepardfaut"/>
    <w:link w:val="Titre7"/>
    <w:uiPriority w:val="9"/>
    <w:rsid w:val="00E55B71"/>
    <w:rPr>
      <w:rFonts w:asciiTheme="majorHAnsi" w:eastAsiaTheme="majorEastAsia" w:hAnsiTheme="majorHAnsi" w:cstheme="majorBidi"/>
      <w:i/>
      <w:iCs/>
      <w:color w:val="404040" w:themeColor="text1" w:themeTint="BF"/>
      <w:lang w:val="fr-FR"/>
    </w:rPr>
  </w:style>
  <w:style w:type="character" w:customStyle="1" w:styleId="Titre8Car">
    <w:name w:val="Titre 8 Car"/>
    <w:basedOn w:val="Policepardfaut"/>
    <w:link w:val="Titre8"/>
    <w:uiPriority w:val="9"/>
    <w:rsid w:val="00E55B71"/>
    <w:rPr>
      <w:rFonts w:asciiTheme="majorHAnsi" w:eastAsiaTheme="majorEastAsia" w:hAnsiTheme="majorHAnsi" w:cstheme="majorBidi"/>
      <w:color w:val="404040" w:themeColor="text1" w:themeTint="BF"/>
      <w:sz w:val="20"/>
      <w:szCs w:val="20"/>
      <w:lang w:val="fr-FR"/>
    </w:rPr>
  </w:style>
  <w:style w:type="character" w:customStyle="1" w:styleId="Titre9Car">
    <w:name w:val="Titre 9 Car"/>
    <w:basedOn w:val="Policepardfaut"/>
    <w:link w:val="Titre9"/>
    <w:uiPriority w:val="9"/>
    <w:semiHidden/>
    <w:rsid w:val="001D0B5D"/>
    <w:rPr>
      <w:rFonts w:asciiTheme="majorHAnsi" w:eastAsiaTheme="majorEastAsia" w:hAnsiTheme="majorHAnsi" w:cstheme="majorBidi"/>
      <w:i/>
      <w:iCs/>
      <w:color w:val="404040" w:themeColor="text1" w:themeTint="BF"/>
      <w:sz w:val="20"/>
      <w:szCs w:val="20"/>
      <w:shd w:val="clear" w:color="auto" w:fill="FFA3A1"/>
      <w:lang w:val="fr-FR"/>
    </w:rPr>
  </w:style>
  <w:style w:type="paragraph" w:customStyle="1" w:styleId="Retrait1">
    <w:name w:val="Retrait 1"/>
    <w:basedOn w:val="Normal"/>
    <w:qFormat/>
    <w:rsid w:val="00AD2389"/>
    <w:pPr>
      <w:ind w:left="426"/>
      <w:jc w:val="both"/>
    </w:pPr>
  </w:style>
  <w:style w:type="paragraph" w:customStyle="1" w:styleId="Retrait2">
    <w:name w:val="Retrait 2"/>
    <w:basedOn w:val="Normal"/>
    <w:qFormat/>
    <w:rsid w:val="00AD2389"/>
    <w:pPr>
      <w:ind w:left="567"/>
      <w:jc w:val="both"/>
    </w:pPr>
    <w:rPr>
      <w:rFonts w:cs="Arial"/>
    </w:rPr>
  </w:style>
  <w:style w:type="paragraph" w:customStyle="1" w:styleId="Retrait3">
    <w:name w:val="Retrait 3"/>
    <w:basedOn w:val="Normal"/>
    <w:qFormat/>
    <w:rsid w:val="00AD2389"/>
    <w:pPr>
      <w:ind w:left="714"/>
      <w:jc w:val="both"/>
    </w:pPr>
  </w:style>
  <w:style w:type="paragraph" w:customStyle="1" w:styleId="Retrait4">
    <w:name w:val="Retrait 4"/>
    <w:basedOn w:val="Normal"/>
    <w:qFormat/>
    <w:rsid w:val="00AD2389"/>
    <w:pPr>
      <w:ind w:left="709"/>
      <w:jc w:val="both"/>
    </w:pPr>
  </w:style>
  <w:style w:type="table" w:styleId="Grilledutableau">
    <w:name w:val="Table Grid"/>
    <w:basedOn w:val="TableauNormal"/>
    <w:rsid w:val="00BF092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visit">
    <w:name w:val="FollowedHyperlink"/>
    <w:basedOn w:val="Policepardfaut"/>
    <w:uiPriority w:val="99"/>
    <w:semiHidden/>
    <w:unhideWhenUsed/>
    <w:rsid w:val="003C3BA5"/>
    <w:rPr>
      <w:color w:val="800080" w:themeColor="followedHyperlink"/>
      <w:u w:val="single"/>
    </w:rPr>
  </w:style>
  <w:style w:type="paragraph" w:styleId="PrformatHTML">
    <w:name w:val="HTML Preformatted"/>
    <w:basedOn w:val="Normal"/>
    <w:link w:val="PrformatHTMLCar"/>
    <w:uiPriority w:val="99"/>
    <w:semiHidden/>
    <w:unhideWhenUsed/>
    <w:rsid w:val="009910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CH"/>
    </w:rPr>
  </w:style>
  <w:style w:type="character" w:customStyle="1" w:styleId="PrformatHTMLCar">
    <w:name w:val="Préformaté HTML Car"/>
    <w:basedOn w:val="Policepardfaut"/>
    <w:link w:val="PrformatHTML"/>
    <w:uiPriority w:val="99"/>
    <w:semiHidden/>
    <w:rsid w:val="009910DD"/>
    <w:rPr>
      <w:rFonts w:ascii="Courier New" w:eastAsia="Times New Roman" w:hAnsi="Courier New" w:cs="Courier New"/>
      <w:sz w:val="20"/>
      <w:szCs w:val="20"/>
      <w:lang w:eastAsia="fr-CH"/>
    </w:rPr>
  </w:style>
  <w:style w:type="character" w:styleId="Emphaseple">
    <w:name w:val="Subtle Emphasis"/>
    <w:aliases w:val="Yellow"/>
    <w:basedOn w:val="Policepardfaut"/>
    <w:uiPriority w:val="19"/>
    <w:qFormat/>
    <w:rsid w:val="000177FB"/>
    <w:rPr>
      <w:rFonts w:asciiTheme="majorHAnsi" w:hAnsiTheme="majorHAnsi"/>
      <w:i/>
      <w:iCs/>
      <w:color w:val="auto"/>
    </w:rPr>
  </w:style>
  <w:style w:type="paragraph" w:styleId="Sansinterligne">
    <w:name w:val="No Spacing"/>
    <w:basedOn w:val="PrformatHTML"/>
    <w:uiPriority w:val="1"/>
    <w:qFormat/>
    <w:rsid w:val="000177FB"/>
    <w:pPr>
      <w:pBdr>
        <w:top w:val="single" w:sz="4" w:space="1" w:color="auto"/>
        <w:left w:val="single" w:sz="4" w:space="4" w:color="auto"/>
        <w:bottom w:val="single" w:sz="4" w:space="1" w:color="auto"/>
        <w:right w:val="single" w:sz="4" w:space="4" w:color="auto"/>
      </w:pBdr>
      <w:shd w:val="clear" w:color="auto" w:fill="D9D9D9" w:themeFill="background1" w:themeFillShade="D9"/>
      <w:spacing w:line="276" w:lineRule="auto"/>
      <w:ind w:left="425"/>
    </w:pPr>
    <w:rPr>
      <w:rFonts w:ascii="Courier" w:hAnsi="Courier"/>
    </w:rPr>
  </w:style>
  <w:style w:type="paragraph" w:styleId="Lgende">
    <w:name w:val="caption"/>
    <w:basedOn w:val="Normal"/>
    <w:next w:val="Normal"/>
    <w:uiPriority w:val="35"/>
    <w:unhideWhenUsed/>
    <w:qFormat/>
    <w:rsid w:val="00F520C1"/>
    <w:pPr>
      <w:spacing w:line="240" w:lineRule="auto"/>
    </w:pPr>
    <w:rPr>
      <w:b/>
      <w:bCs/>
      <w:color w:val="4F81BD" w:themeColor="accent1"/>
      <w:sz w:val="18"/>
      <w:szCs w:val="18"/>
    </w:rPr>
  </w:style>
  <w:style w:type="character" w:customStyle="1" w:styleId="acestring">
    <w:name w:val="ace_string"/>
    <w:basedOn w:val="Policepardfaut"/>
    <w:rsid w:val="00831DC9"/>
  </w:style>
  <w:style w:type="character" w:styleId="CodeHTML">
    <w:name w:val="HTML Code"/>
    <w:basedOn w:val="Policepardfaut"/>
    <w:uiPriority w:val="99"/>
    <w:semiHidden/>
    <w:unhideWhenUsed/>
    <w:rsid w:val="00D702D8"/>
    <w:rPr>
      <w:rFonts w:ascii="Courier New" w:eastAsia="Times New Roman" w:hAnsi="Courier New" w:cs="Courier New"/>
      <w:sz w:val="20"/>
      <w:szCs w:val="20"/>
    </w:rPr>
  </w:style>
  <w:style w:type="character" w:customStyle="1" w:styleId="acemeta">
    <w:name w:val="ace_meta"/>
    <w:basedOn w:val="Policepardfaut"/>
    <w:rsid w:val="00D702D8"/>
  </w:style>
  <w:style w:type="character" w:customStyle="1" w:styleId="aceentity">
    <w:name w:val="ace_entity"/>
    <w:basedOn w:val="Policepardfaut"/>
    <w:rsid w:val="00D702D8"/>
  </w:style>
  <w:style w:type="character" w:customStyle="1" w:styleId="acekeyword">
    <w:name w:val="ace_keyword"/>
    <w:basedOn w:val="Policepardfaut"/>
    <w:rsid w:val="00D702D8"/>
  </w:style>
  <w:style w:type="character" w:styleId="lev">
    <w:name w:val="Strong"/>
    <w:basedOn w:val="Policepardfaut"/>
    <w:uiPriority w:val="22"/>
    <w:qFormat/>
    <w:rsid w:val="001E783C"/>
  </w:style>
  <w:style w:type="paragraph" w:customStyle="1" w:styleId="DecimalAligned">
    <w:name w:val="Decimal Aligned"/>
    <w:basedOn w:val="Normal"/>
    <w:uiPriority w:val="40"/>
    <w:qFormat/>
    <w:rsid w:val="00914987"/>
    <w:pPr>
      <w:tabs>
        <w:tab w:val="decimal" w:pos="360"/>
      </w:tabs>
    </w:pPr>
    <w:rPr>
      <w:lang w:eastAsia="fr-CH"/>
    </w:rPr>
  </w:style>
  <w:style w:type="paragraph" w:styleId="Notedebasdepage">
    <w:name w:val="footnote text"/>
    <w:basedOn w:val="Normal"/>
    <w:link w:val="NotedebasdepageCar"/>
    <w:uiPriority w:val="99"/>
    <w:unhideWhenUsed/>
    <w:rsid w:val="00914987"/>
    <w:pPr>
      <w:spacing w:after="0" w:line="240" w:lineRule="auto"/>
    </w:pPr>
    <w:rPr>
      <w:rFonts w:eastAsiaTheme="minorEastAsia"/>
      <w:sz w:val="20"/>
      <w:szCs w:val="20"/>
      <w:lang w:eastAsia="fr-CH"/>
    </w:rPr>
  </w:style>
  <w:style w:type="character" w:customStyle="1" w:styleId="NotedebasdepageCar">
    <w:name w:val="Note de bas de page Car"/>
    <w:basedOn w:val="Policepardfaut"/>
    <w:link w:val="Notedebasdepage"/>
    <w:uiPriority w:val="99"/>
    <w:rsid w:val="00914987"/>
    <w:rPr>
      <w:rFonts w:eastAsiaTheme="minorEastAsia"/>
      <w:sz w:val="20"/>
      <w:szCs w:val="20"/>
      <w:lang w:eastAsia="fr-CH"/>
    </w:rPr>
  </w:style>
  <w:style w:type="table" w:styleId="Trameclaire-Accent1">
    <w:name w:val="Light Shading Accent 1"/>
    <w:basedOn w:val="TableauNormal"/>
    <w:uiPriority w:val="60"/>
    <w:rsid w:val="00914987"/>
    <w:pPr>
      <w:spacing w:after="0" w:line="240" w:lineRule="auto"/>
    </w:pPr>
    <w:rPr>
      <w:rFonts w:eastAsiaTheme="minorEastAsia"/>
      <w:color w:val="365F91" w:themeColor="accent1" w:themeShade="BF"/>
      <w:lang w:eastAsia="fr-CH"/>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Rvision">
    <w:name w:val="Revision"/>
    <w:hidden/>
    <w:uiPriority w:val="99"/>
    <w:semiHidden/>
    <w:rsid w:val="00AD2389"/>
    <w:pPr>
      <w:spacing w:after="0" w:line="240" w:lineRule="auto"/>
    </w:pPr>
  </w:style>
  <w:style w:type="paragraph" w:styleId="Explorateurdedocuments">
    <w:name w:val="Document Map"/>
    <w:basedOn w:val="Normal"/>
    <w:link w:val="ExplorateurdedocumentsCar"/>
    <w:uiPriority w:val="99"/>
    <w:semiHidden/>
    <w:unhideWhenUsed/>
    <w:rsid w:val="00AD2389"/>
    <w:pPr>
      <w:spacing w:after="0" w:line="240" w:lineRule="auto"/>
    </w:pPr>
    <w:rPr>
      <w:rFonts w:ascii="Lucida Grande" w:hAnsi="Lucida Grande" w:cs="Lucida Grande"/>
      <w:sz w:val="24"/>
      <w:szCs w:val="24"/>
    </w:rPr>
  </w:style>
  <w:style w:type="character" w:customStyle="1" w:styleId="ExplorateurdedocumentsCar">
    <w:name w:val="Explorateur de documents Car"/>
    <w:basedOn w:val="Policepardfaut"/>
    <w:link w:val="Explorateurdedocuments"/>
    <w:uiPriority w:val="99"/>
    <w:semiHidden/>
    <w:rsid w:val="00AD2389"/>
    <w:rPr>
      <w:rFonts w:ascii="Lucida Grande" w:hAnsi="Lucida Grande" w:cs="Lucida Grande"/>
      <w:sz w:val="24"/>
      <w:szCs w:val="24"/>
    </w:rPr>
  </w:style>
  <w:style w:type="paragraph" w:styleId="Titre">
    <w:name w:val="Title"/>
    <w:aliases w:val="Code"/>
    <w:basedOn w:val="Normal"/>
    <w:next w:val="Retrait1"/>
    <w:link w:val="TitreCar"/>
    <w:autoRedefine/>
    <w:qFormat/>
    <w:rsid w:val="00A63E30"/>
    <w:pPr>
      <w:pBdr>
        <w:top w:val="dashed" w:sz="4" w:space="1" w:color="auto"/>
        <w:left w:val="dashed" w:sz="4" w:space="4" w:color="auto"/>
        <w:bottom w:val="dashed" w:sz="4" w:space="1" w:color="auto"/>
        <w:right w:val="dashed" w:sz="4" w:space="4" w:color="auto"/>
      </w:pBdr>
      <w:shd w:val="clear" w:color="auto" w:fill="D9D9D9" w:themeFill="background1" w:themeFillShade="D9"/>
      <w:spacing w:after="0" w:line="240" w:lineRule="auto"/>
      <w:contextualSpacing/>
    </w:pPr>
    <w:rPr>
      <w:rFonts w:ascii="Courier" w:eastAsiaTheme="majorEastAsia" w:hAnsi="Courier" w:cstheme="majorBidi"/>
      <w:bCs/>
      <w:color w:val="000000" w:themeColor="text1"/>
      <w:spacing w:val="-10"/>
      <w:kern w:val="28"/>
      <w:sz w:val="18"/>
      <w:szCs w:val="56"/>
      <w:lang w:val="en-GB" w:eastAsia="en-GB"/>
    </w:rPr>
  </w:style>
  <w:style w:type="character" w:customStyle="1" w:styleId="TitreCar">
    <w:name w:val="Titre Car"/>
    <w:aliases w:val="Code Car"/>
    <w:basedOn w:val="Policepardfaut"/>
    <w:link w:val="Titre"/>
    <w:rsid w:val="00A63E30"/>
    <w:rPr>
      <w:rFonts w:ascii="Courier" w:eastAsiaTheme="majorEastAsia" w:hAnsi="Courier" w:cstheme="majorBidi"/>
      <w:bCs/>
      <w:color w:val="000000" w:themeColor="text1"/>
      <w:spacing w:val="-10"/>
      <w:kern w:val="28"/>
      <w:sz w:val="18"/>
      <w:szCs w:val="56"/>
      <w:shd w:val="clear" w:color="auto" w:fill="D9D9D9" w:themeFill="background1" w:themeFillShade="D9"/>
      <w:lang w:val="en-GB" w:eastAsia="en-GB"/>
    </w:rPr>
  </w:style>
  <w:style w:type="character" w:styleId="Emphase">
    <w:name w:val="Emphasis"/>
    <w:basedOn w:val="Policepardfaut"/>
    <w:uiPriority w:val="20"/>
    <w:qFormat/>
    <w:rsid w:val="00661C75"/>
    <w:rPr>
      <w:i/>
      <w:iCs/>
    </w:rPr>
  </w:style>
  <w:style w:type="table" w:styleId="TableauGrille4-Accentuation1">
    <w:name w:val="Grid Table 4 Accent 1"/>
    <w:basedOn w:val="TableauNormal"/>
    <w:uiPriority w:val="49"/>
    <w:rsid w:val="00E00002"/>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s1">
    <w:name w:val="s1"/>
    <w:basedOn w:val="Policepardfaut"/>
    <w:rsid w:val="005B07A0"/>
  </w:style>
  <w:style w:type="character" w:styleId="Appelnotedebasdep">
    <w:name w:val="footnote reference"/>
    <w:basedOn w:val="Policepardfaut"/>
    <w:uiPriority w:val="99"/>
    <w:unhideWhenUsed/>
    <w:rsid w:val="00A13C1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4103">
      <w:bodyDiv w:val="1"/>
      <w:marLeft w:val="0"/>
      <w:marRight w:val="0"/>
      <w:marTop w:val="0"/>
      <w:marBottom w:val="0"/>
      <w:divBdr>
        <w:top w:val="none" w:sz="0" w:space="0" w:color="auto"/>
        <w:left w:val="none" w:sz="0" w:space="0" w:color="auto"/>
        <w:bottom w:val="none" w:sz="0" w:space="0" w:color="auto"/>
        <w:right w:val="none" w:sz="0" w:space="0" w:color="auto"/>
      </w:divBdr>
    </w:div>
    <w:div w:id="82144256">
      <w:bodyDiv w:val="1"/>
      <w:marLeft w:val="0"/>
      <w:marRight w:val="0"/>
      <w:marTop w:val="0"/>
      <w:marBottom w:val="0"/>
      <w:divBdr>
        <w:top w:val="none" w:sz="0" w:space="0" w:color="auto"/>
        <w:left w:val="none" w:sz="0" w:space="0" w:color="auto"/>
        <w:bottom w:val="none" w:sz="0" w:space="0" w:color="auto"/>
        <w:right w:val="none" w:sz="0" w:space="0" w:color="auto"/>
      </w:divBdr>
    </w:div>
    <w:div w:id="236789124">
      <w:bodyDiv w:val="1"/>
      <w:marLeft w:val="0"/>
      <w:marRight w:val="0"/>
      <w:marTop w:val="0"/>
      <w:marBottom w:val="0"/>
      <w:divBdr>
        <w:top w:val="none" w:sz="0" w:space="0" w:color="auto"/>
        <w:left w:val="none" w:sz="0" w:space="0" w:color="auto"/>
        <w:bottom w:val="none" w:sz="0" w:space="0" w:color="auto"/>
        <w:right w:val="none" w:sz="0" w:space="0" w:color="auto"/>
      </w:divBdr>
    </w:div>
    <w:div w:id="274293717">
      <w:bodyDiv w:val="1"/>
      <w:marLeft w:val="0"/>
      <w:marRight w:val="0"/>
      <w:marTop w:val="0"/>
      <w:marBottom w:val="0"/>
      <w:divBdr>
        <w:top w:val="none" w:sz="0" w:space="0" w:color="auto"/>
        <w:left w:val="none" w:sz="0" w:space="0" w:color="auto"/>
        <w:bottom w:val="none" w:sz="0" w:space="0" w:color="auto"/>
        <w:right w:val="none" w:sz="0" w:space="0" w:color="auto"/>
      </w:divBdr>
    </w:div>
    <w:div w:id="394007548">
      <w:bodyDiv w:val="1"/>
      <w:marLeft w:val="0"/>
      <w:marRight w:val="0"/>
      <w:marTop w:val="0"/>
      <w:marBottom w:val="0"/>
      <w:divBdr>
        <w:top w:val="none" w:sz="0" w:space="0" w:color="auto"/>
        <w:left w:val="none" w:sz="0" w:space="0" w:color="auto"/>
        <w:bottom w:val="none" w:sz="0" w:space="0" w:color="auto"/>
        <w:right w:val="none" w:sz="0" w:space="0" w:color="auto"/>
      </w:divBdr>
      <w:divsChild>
        <w:div w:id="160453076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47150414">
              <w:marLeft w:val="0"/>
              <w:marRight w:val="0"/>
              <w:marTop w:val="0"/>
              <w:marBottom w:val="0"/>
              <w:divBdr>
                <w:top w:val="none" w:sz="0" w:space="0" w:color="auto"/>
                <w:left w:val="none" w:sz="0" w:space="0" w:color="auto"/>
                <w:bottom w:val="none" w:sz="0" w:space="0" w:color="auto"/>
                <w:right w:val="none" w:sz="0" w:space="0" w:color="auto"/>
              </w:divBdr>
              <w:divsChild>
                <w:div w:id="21026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9836072">
      <w:bodyDiv w:val="1"/>
      <w:marLeft w:val="0"/>
      <w:marRight w:val="0"/>
      <w:marTop w:val="0"/>
      <w:marBottom w:val="0"/>
      <w:divBdr>
        <w:top w:val="none" w:sz="0" w:space="0" w:color="auto"/>
        <w:left w:val="none" w:sz="0" w:space="0" w:color="auto"/>
        <w:bottom w:val="none" w:sz="0" w:space="0" w:color="auto"/>
        <w:right w:val="none" w:sz="0" w:space="0" w:color="auto"/>
      </w:divBdr>
    </w:div>
    <w:div w:id="429813949">
      <w:bodyDiv w:val="1"/>
      <w:marLeft w:val="0"/>
      <w:marRight w:val="0"/>
      <w:marTop w:val="0"/>
      <w:marBottom w:val="0"/>
      <w:divBdr>
        <w:top w:val="none" w:sz="0" w:space="0" w:color="auto"/>
        <w:left w:val="none" w:sz="0" w:space="0" w:color="auto"/>
        <w:bottom w:val="none" w:sz="0" w:space="0" w:color="auto"/>
        <w:right w:val="none" w:sz="0" w:space="0" w:color="auto"/>
      </w:divBdr>
      <w:divsChild>
        <w:div w:id="2037148256">
          <w:marLeft w:val="0"/>
          <w:marRight w:val="0"/>
          <w:marTop w:val="0"/>
          <w:marBottom w:val="0"/>
          <w:divBdr>
            <w:top w:val="none" w:sz="0" w:space="0" w:color="auto"/>
            <w:left w:val="none" w:sz="0" w:space="0" w:color="auto"/>
            <w:bottom w:val="none" w:sz="0" w:space="0" w:color="auto"/>
            <w:right w:val="none" w:sz="0" w:space="0" w:color="auto"/>
          </w:divBdr>
        </w:div>
      </w:divsChild>
    </w:div>
    <w:div w:id="528758365">
      <w:bodyDiv w:val="1"/>
      <w:marLeft w:val="0"/>
      <w:marRight w:val="0"/>
      <w:marTop w:val="0"/>
      <w:marBottom w:val="0"/>
      <w:divBdr>
        <w:top w:val="none" w:sz="0" w:space="0" w:color="auto"/>
        <w:left w:val="none" w:sz="0" w:space="0" w:color="auto"/>
        <w:bottom w:val="none" w:sz="0" w:space="0" w:color="auto"/>
        <w:right w:val="none" w:sz="0" w:space="0" w:color="auto"/>
      </w:divBdr>
    </w:div>
    <w:div w:id="629241048">
      <w:bodyDiv w:val="1"/>
      <w:marLeft w:val="0"/>
      <w:marRight w:val="0"/>
      <w:marTop w:val="0"/>
      <w:marBottom w:val="0"/>
      <w:divBdr>
        <w:top w:val="none" w:sz="0" w:space="0" w:color="auto"/>
        <w:left w:val="none" w:sz="0" w:space="0" w:color="auto"/>
        <w:bottom w:val="none" w:sz="0" w:space="0" w:color="auto"/>
        <w:right w:val="none" w:sz="0" w:space="0" w:color="auto"/>
      </w:divBdr>
    </w:div>
    <w:div w:id="658657090">
      <w:bodyDiv w:val="1"/>
      <w:marLeft w:val="0"/>
      <w:marRight w:val="0"/>
      <w:marTop w:val="0"/>
      <w:marBottom w:val="0"/>
      <w:divBdr>
        <w:top w:val="none" w:sz="0" w:space="0" w:color="auto"/>
        <w:left w:val="none" w:sz="0" w:space="0" w:color="auto"/>
        <w:bottom w:val="none" w:sz="0" w:space="0" w:color="auto"/>
        <w:right w:val="none" w:sz="0" w:space="0" w:color="auto"/>
      </w:divBdr>
    </w:div>
    <w:div w:id="662776255">
      <w:bodyDiv w:val="1"/>
      <w:marLeft w:val="0"/>
      <w:marRight w:val="0"/>
      <w:marTop w:val="0"/>
      <w:marBottom w:val="0"/>
      <w:divBdr>
        <w:top w:val="none" w:sz="0" w:space="0" w:color="auto"/>
        <w:left w:val="none" w:sz="0" w:space="0" w:color="auto"/>
        <w:bottom w:val="none" w:sz="0" w:space="0" w:color="auto"/>
        <w:right w:val="none" w:sz="0" w:space="0" w:color="auto"/>
      </w:divBdr>
    </w:div>
    <w:div w:id="747582931">
      <w:bodyDiv w:val="1"/>
      <w:marLeft w:val="0"/>
      <w:marRight w:val="0"/>
      <w:marTop w:val="0"/>
      <w:marBottom w:val="0"/>
      <w:divBdr>
        <w:top w:val="none" w:sz="0" w:space="0" w:color="auto"/>
        <w:left w:val="none" w:sz="0" w:space="0" w:color="auto"/>
        <w:bottom w:val="none" w:sz="0" w:space="0" w:color="auto"/>
        <w:right w:val="none" w:sz="0" w:space="0" w:color="auto"/>
      </w:divBdr>
    </w:div>
    <w:div w:id="843858716">
      <w:bodyDiv w:val="1"/>
      <w:marLeft w:val="0"/>
      <w:marRight w:val="0"/>
      <w:marTop w:val="0"/>
      <w:marBottom w:val="0"/>
      <w:divBdr>
        <w:top w:val="none" w:sz="0" w:space="0" w:color="auto"/>
        <w:left w:val="none" w:sz="0" w:space="0" w:color="auto"/>
        <w:bottom w:val="none" w:sz="0" w:space="0" w:color="auto"/>
        <w:right w:val="none" w:sz="0" w:space="0" w:color="auto"/>
      </w:divBdr>
    </w:div>
    <w:div w:id="923874576">
      <w:bodyDiv w:val="1"/>
      <w:marLeft w:val="0"/>
      <w:marRight w:val="0"/>
      <w:marTop w:val="0"/>
      <w:marBottom w:val="0"/>
      <w:divBdr>
        <w:top w:val="none" w:sz="0" w:space="0" w:color="auto"/>
        <w:left w:val="none" w:sz="0" w:space="0" w:color="auto"/>
        <w:bottom w:val="none" w:sz="0" w:space="0" w:color="auto"/>
        <w:right w:val="none" w:sz="0" w:space="0" w:color="auto"/>
      </w:divBdr>
    </w:div>
    <w:div w:id="1351566318">
      <w:bodyDiv w:val="1"/>
      <w:marLeft w:val="0"/>
      <w:marRight w:val="0"/>
      <w:marTop w:val="0"/>
      <w:marBottom w:val="0"/>
      <w:divBdr>
        <w:top w:val="none" w:sz="0" w:space="0" w:color="auto"/>
        <w:left w:val="none" w:sz="0" w:space="0" w:color="auto"/>
        <w:bottom w:val="none" w:sz="0" w:space="0" w:color="auto"/>
        <w:right w:val="none" w:sz="0" w:space="0" w:color="auto"/>
      </w:divBdr>
    </w:div>
    <w:div w:id="1463230573">
      <w:bodyDiv w:val="1"/>
      <w:marLeft w:val="0"/>
      <w:marRight w:val="0"/>
      <w:marTop w:val="0"/>
      <w:marBottom w:val="0"/>
      <w:divBdr>
        <w:top w:val="none" w:sz="0" w:space="0" w:color="auto"/>
        <w:left w:val="none" w:sz="0" w:space="0" w:color="auto"/>
        <w:bottom w:val="none" w:sz="0" w:space="0" w:color="auto"/>
        <w:right w:val="none" w:sz="0" w:space="0" w:color="auto"/>
      </w:divBdr>
    </w:div>
    <w:div w:id="1811631930">
      <w:bodyDiv w:val="1"/>
      <w:marLeft w:val="0"/>
      <w:marRight w:val="0"/>
      <w:marTop w:val="0"/>
      <w:marBottom w:val="0"/>
      <w:divBdr>
        <w:top w:val="none" w:sz="0" w:space="0" w:color="auto"/>
        <w:left w:val="none" w:sz="0" w:space="0" w:color="auto"/>
        <w:bottom w:val="none" w:sz="0" w:space="0" w:color="auto"/>
        <w:right w:val="none" w:sz="0" w:space="0" w:color="auto"/>
      </w:divBdr>
    </w:div>
    <w:div w:id="1861239939">
      <w:bodyDiv w:val="1"/>
      <w:marLeft w:val="0"/>
      <w:marRight w:val="0"/>
      <w:marTop w:val="0"/>
      <w:marBottom w:val="0"/>
      <w:divBdr>
        <w:top w:val="none" w:sz="0" w:space="0" w:color="auto"/>
        <w:left w:val="none" w:sz="0" w:space="0" w:color="auto"/>
        <w:bottom w:val="none" w:sz="0" w:space="0" w:color="auto"/>
        <w:right w:val="none" w:sz="0" w:space="0" w:color="auto"/>
      </w:divBdr>
    </w:div>
    <w:div w:id="1987129082">
      <w:bodyDiv w:val="1"/>
      <w:marLeft w:val="0"/>
      <w:marRight w:val="0"/>
      <w:marTop w:val="0"/>
      <w:marBottom w:val="0"/>
      <w:divBdr>
        <w:top w:val="none" w:sz="0" w:space="0" w:color="auto"/>
        <w:left w:val="none" w:sz="0" w:space="0" w:color="auto"/>
        <w:bottom w:val="none" w:sz="0" w:space="0" w:color="auto"/>
        <w:right w:val="none" w:sz="0" w:space="0" w:color="auto"/>
      </w:divBdr>
    </w:div>
    <w:div w:id="20541093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50.png"/><Relationship Id="rId16" Type="http://schemas.openxmlformats.org/officeDocument/2006/relationships/image" Target="media/image6.png"/><Relationship Id="rId17" Type="http://schemas.openxmlformats.org/officeDocument/2006/relationships/image" Target="media/image7.png"/><Relationship Id="rId18" Type="http://schemas.openxmlformats.org/officeDocument/2006/relationships/image" Target="media/image6.emf"/><Relationship Id="rId19" Type="http://schemas.openxmlformats.org/officeDocument/2006/relationships/oleObject" Target="embeddings/oleObject1.bin"/><Relationship Id="rId50" Type="http://schemas.openxmlformats.org/officeDocument/2006/relationships/image" Target="media/image26.png"/><Relationship Id="rId51" Type="http://schemas.openxmlformats.org/officeDocument/2006/relationships/image" Target="media/image27.png"/><Relationship Id="rId52" Type="http://schemas.openxmlformats.org/officeDocument/2006/relationships/image" Target="media/image28.png"/><Relationship Id="rId53" Type="http://schemas.openxmlformats.org/officeDocument/2006/relationships/hyperlink" Target="https://blog.meshup.net/chrome-58-corriger-lerreur-missing_subjectaltname-avec-openssl/" TargetMode="External"/><Relationship Id="rId54" Type="http://schemas.openxmlformats.org/officeDocument/2006/relationships/hyperlink" Target="https://material.angular.io/" TargetMode="External"/><Relationship Id="rId55" Type="http://schemas.openxmlformats.org/officeDocument/2006/relationships/hyperlink" Target="https://github.com/elastic/elasticsearch" TargetMode="External"/><Relationship Id="rId56" Type="http://schemas.openxmlformats.org/officeDocument/2006/relationships/header" Target="header1.xml"/><Relationship Id="rId57" Type="http://schemas.openxmlformats.org/officeDocument/2006/relationships/footer" Target="footer1.xml"/><Relationship Id="rId58" Type="http://schemas.openxmlformats.org/officeDocument/2006/relationships/fontTable" Target="fontTable.xml"/><Relationship Id="rId59" Type="http://schemas.openxmlformats.org/officeDocument/2006/relationships/theme" Target="theme/theme1.xml"/><Relationship Id="rId40" Type="http://schemas.openxmlformats.org/officeDocument/2006/relationships/image" Target="media/image18.png"/><Relationship Id="rId41" Type="http://schemas.openxmlformats.org/officeDocument/2006/relationships/image" Target="media/image19.png"/><Relationship Id="rId42" Type="http://schemas.openxmlformats.org/officeDocument/2006/relationships/image" Target="media/image20.wmf"/><Relationship Id="rId43" Type="http://schemas.openxmlformats.org/officeDocument/2006/relationships/image" Target="media/image21.emf"/><Relationship Id="rId44" Type="http://schemas.openxmlformats.org/officeDocument/2006/relationships/image" Target="media/image22.emf"/><Relationship Id="rId45" Type="http://schemas.openxmlformats.org/officeDocument/2006/relationships/image" Target="media/image23.emf"/><Relationship Id="rId46" Type="http://schemas.openxmlformats.org/officeDocument/2006/relationships/image" Target="media/image24.emf"/><Relationship Id="rId47" Type="http://schemas.openxmlformats.org/officeDocument/2006/relationships/oleObject" Target="embeddings/oleObject11.bin"/><Relationship Id="rId48" Type="http://schemas.openxmlformats.org/officeDocument/2006/relationships/image" Target="media/image25.emf"/><Relationship Id="rId49" Type="http://schemas.openxmlformats.org/officeDocument/2006/relationships/oleObject" Target="embeddings/oleObject12.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jpg"/><Relationship Id="rId30" Type="http://schemas.openxmlformats.org/officeDocument/2006/relationships/image" Target="media/image12.emf"/><Relationship Id="rId31" Type="http://schemas.openxmlformats.org/officeDocument/2006/relationships/oleObject" Target="embeddings/oleObject7.bin"/><Relationship Id="rId32" Type="http://schemas.openxmlformats.org/officeDocument/2006/relationships/image" Target="media/image13.emf"/><Relationship Id="rId33" Type="http://schemas.openxmlformats.org/officeDocument/2006/relationships/oleObject" Target="embeddings/oleObject8.bin"/><Relationship Id="rId34" Type="http://schemas.openxmlformats.org/officeDocument/2006/relationships/image" Target="media/image14.emf"/><Relationship Id="rId35" Type="http://schemas.openxmlformats.org/officeDocument/2006/relationships/oleObject" Target="embeddings/oleObject9.bin"/><Relationship Id="rId36" Type="http://schemas.openxmlformats.org/officeDocument/2006/relationships/image" Target="media/image15.emf"/><Relationship Id="rId37" Type="http://schemas.openxmlformats.org/officeDocument/2006/relationships/oleObject" Target="embeddings/oleObject10.bin"/><Relationship Id="rId38" Type="http://schemas.openxmlformats.org/officeDocument/2006/relationships/image" Target="media/image16.png"/><Relationship Id="rId39" Type="http://schemas.openxmlformats.org/officeDocument/2006/relationships/image" Target="media/image17.png"/><Relationship Id="rId20" Type="http://schemas.openxmlformats.org/officeDocument/2006/relationships/image" Target="media/image7.emf"/><Relationship Id="rId21" Type="http://schemas.openxmlformats.org/officeDocument/2006/relationships/oleObject" Target="embeddings/oleObject2.bin"/><Relationship Id="rId22" Type="http://schemas.openxmlformats.org/officeDocument/2006/relationships/image" Target="media/image8.emf"/><Relationship Id="rId23" Type="http://schemas.openxmlformats.org/officeDocument/2006/relationships/oleObject" Target="embeddings/oleObject3.bin"/><Relationship Id="rId24" Type="http://schemas.openxmlformats.org/officeDocument/2006/relationships/image" Target="media/image9.emf"/><Relationship Id="rId25" Type="http://schemas.openxmlformats.org/officeDocument/2006/relationships/oleObject" Target="embeddings/oleObject4.bin"/><Relationship Id="rId26" Type="http://schemas.openxmlformats.org/officeDocument/2006/relationships/image" Target="media/image10.emf"/><Relationship Id="rId27" Type="http://schemas.openxmlformats.org/officeDocument/2006/relationships/oleObject" Target="embeddings/oleObject5.bin"/><Relationship Id="rId28" Type="http://schemas.openxmlformats.org/officeDocument/2006/relationships/image" Target="media/image11.emf"/><Relationship Id="rId29" Type="http://schemas.openxmlformats.org/officeDocument/2006/relationships/oleObject" Target="embeddings/oleObject6.bin"/><Relationship Id="rId10" Type="http://schemas.openxmlformats.org/officeDocument/2006/relationships/hyperlink" Target="http://cseweb.ucsd.edu/~jmcauley/pdfs/sigir15.pdf" TargetMode="External"/><Relationship Id="rId11" Type="http://schemas.openxmlformats.org/officeDocument/2006/relationships/hyperlink" Target="http://cseweb.ucsd.edu/~jmcauley/pdfs/kdd15.pdf" TargetMode="External"/><Relationship Id="rId12"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9.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C7CA2C-1C41-0646-8FB9-CC4A68F44A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2</Pages>
  <Words>7592</Words>
  <Characters>41759</Characters>
  <Application>Microsoft Macintosh Word</Application>
  <DocSecurity>0</DocSecurity>
  <Lines>347</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2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pert Technologies</dc:creator>
  <cp:lastModifiedBy>Onur Dogan</cp:lastModifiedBy>
  <cp:revision>8</cp:revision>
  <cp:lastPrinted>2017-06-10T07:41:00Z</cp:lastPrinted>
  <dcterms:created xsi:type="dcterms:W3CDTF">2017-06-13T06:53:00Z</dcterms:created>
  <dcterms:modified xsi:type="dcterms:W3CDTF">2017-06-13T06:58:00Z</dcterms:modified>
</cp:coreProperties>
</file>